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2B43BB" w14:textId="5AEE0635" w:rsidR="00DE35D7" w:rsidRDefault="00DE35D7">
      <w:pPr>
        <w:widowControl/>
        <w:suppressAutoHyphens w:val="0"/>
        <w:spacing w:after="160" w:line="259" w:lineRule="auto"/>
        <w:rPr>
          <w:rFonts w:ascii="Arial" w:hAnsi="Arial" w:cs="Arial"/>
          <w:sz w:val="22"/>
          <w:szCs w:val="22"/>
        </w:rPr>
      </w:pPr>
    </w:p>
    <w:p w14:paraId="5AD2252A" w14:textId="77777777" w:rsidR="00CB3772" w:rsidRPr="004A3CAC" w:rsidRDefault="00CB3772" w:rsidP="00CB3772">
      <w:pPr>
        <w:spacing w:after="12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Аз,</w:t>
      </w:r>
      <w:bookmarkStart w:id="0" w:name="_GoBack"/>
      <w:bookmarkEnd w:id="0"/>
    </w:p>
    <w:p w14:paraId="4AE899FE" w14:textId="77777777" w:rsidR="00CB3772" w:rsidRPr="004A3CAC" w:rsidRDefault="00CB3772" w:rsidP="00CB3772">
      <w:pPr>
        <w:spacing w:before="360" w:after="120"/>
        <w:rPr>
          <w:rFonts w:ascii="Arial" w:hAnsi="Arial" w:cs="Arial"/>
          <w:sz w:val="22"/>
          <w:szCs w:val="22"/>
        </w:rPr>
      </w:pPr>
      <w:r w:rsidRPr="004A3CAC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</w:t>
      </w:r>
    </w:p>
    <w:p w14:paraId="58688807" w14:textId="77777777" w:rsidR="00CB3772" w:rsidRPr="004A3CAC" w:rsidRDefault="00CB3772" w:rsidP="00CB3772">
      <w:pPr>
        <w:spacing w:after="120"/>
        <w:rPr>
          <w:rFonts w:ascii="Arial" w:hAnsi="Arial" w:cs="Arial"/>
          <w:sz w:val="22"/>
          <w:szCs w:val="22"/>
        </w:rPr>
      </w:pPr>
      <w:r w:rsidRPr="004A3CAC">
        <w:rPr>
          <w:rFonts w:ascii="Arial" w:hAnsi="Arial" w:cs="Arial"/>
          <w:i/>
          <w:sz w:val="22"/>
          <w:szCs w:val="22"/>
        </w:rPr>
        <w:t xml:space="preserve">(име на </w:t>
      </w:r>
      <w:r>
        <w:rPr>
          <w:rFonts w:ascii="Arial" w:hAnsi="Arial" w:cs="Arial"/>
          <w:i/>
          <w:sz w:val="22"/>
          <w:szCs w:val="22"/>
        </w:rPr>
        <w:t>служителя, служебен номер</w:t>
      </w:r>
      <w:r w:rsidRPr="004A3CAC">
        <w:rPr>
          <w:rFonts w:ascii="Arial" w:hAnsi="Arial" w:cs="Arial"/>
          <w:i/>
          <w:sz w:val="22"/>
          <w:szCs w:val="22"/>
        </w:rPr>
        <w:t>)</w:t>
      </w:r>
      <w:r w:rsidRPr="004A3CAC">
        <w:rPr>
          <w:rFonts w:ascii="Arial" w:hAnsi="Arial" w:cs="Arial"/>
          <w:sz w:val="22"/>
          <w:szCs w:val="22"/>
        </w:rPr>
        <w:t xml:space="preserve">, </w:t>
      </w:r>
    </w:p>
    <w:p w14:paraId="3D375DD1" w14:textId="77777777" w:rsidR="00091CDB" w:rsidRDefault="00091CDB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1016FCA3" w14:textId="77777777" w:rsidR="00091CDB" w:rsidRDefault="00091CDB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5CE6A74B" w14:textId="77777777" w:rsidR="00091CDB" w:rsidRDefault="00091CDB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17ACDD49" w14:textId="77777777" w:rsidR="00CB3772" w:rsidRDefault="00091CDB" w:rsidP="00091CDB">
      <w:pPr>
        <w:spacing w:after="120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или</w:t>
      </w:r>
    </w:p>
    <w:p w14:paraId="5DB208B8" w14:textId="77777777" w:rsidR="00091CDB" w:rsidRPr="004A3CAC" w:rsidRDefault="00091CDB" w:rsidP="00091CDB">
      <w:pPr>
        <w:spacing w:before="360" w:after="120"/>
        <w:rPr>
          <w:rFonts w:ascii="Arial" w:hAnsi="Arial" w:cs="Arial"/>
          <w:sz w:val="22"/>
          <w:szCs w:val="22"/>
        </w:rPr>
      </w:pPr>
      <w:r w:rsidRPr="004A3CAC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</w:t>
      </w:r>
    </w:p>
    <w:p w14:paraId="12055476" w14:textId="77777777" w:rsidR="00091CDB" w:rsidRPr="004A3CAC" w:rsidRDefault="00091CDB" w:rsidP="00091CDB">
      <w:pPr>
        <w:spacing w:after="120"/>
        <w:rPr>
          <w:rFonts w:ascii="Arial" w:hAnsi="Arial" w:cs="Arial"/>
          <w:sz w:val="22"/>
          <w:szCs w:val="22"/>
        </w:rPr>
      </w:pPr>
      <w:r w:rsidRPr="004A3CAC">
        <w:rPr>
          <w:rFonts w:ascii="Arial" w:hAnsi="Arial" w:cs="Arial"/>
          <w:i/>
          <w:sz w:val="22"/>
          <w:szCs w:val="22"/>
        </w:rPr>
        <w:t xml:space="preserve">(име на </w:t>
      </w:r>
      <w:r>
        <w:rPr>
          <w:rFonts w:ascii="Arial" w:hAnsi="Arial" w:cs="Arial"/>
          <w:i/>
          <w:sz w:val="22"/>
          <w:szCs w:val="22"/>
        </w:rPr>
        <w:t>кандидата за работа</w:t>
      </w:r>
      <w:r w:rsidRPr="004A3CAC">
        <w:rPr>
          <w:rFonts w:ascii="Arial" w:hAnsi="Arial" w:cs="Arial"/>
          <w:i/>
          <w:sz w:val="22"/>
          <w:szCs w:val="22"/>
        </w:rPr>
        <w:t>)</w:t>
      </w:r>
      <w:r w:rsidRPr="004A3CAC">
        <w:rPr>
          <w:rFonts w:ascii="Arial" w:hAnsi="Arial" w:cs="Arial"/>
          <w:sz w:val="22"/>
          <w:szCs w:val="22"/>
        </w:rPr>
        <w:t xml:space="preserve">, </w:t>
      </w:r>
    </w:p>
    <w:p w14:paraId="7185EFA2" w14:textId="77777777" w:rsidR="00091CDB" w:rsidRDefault="00091CDB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3A46FF9B" w14:textId="77777777" w:rsidR="00091CDB" w:rsidRDefault="00091CDB" w:rsidP="00091CDB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50C8AA8F" w14:textId="77777777" w:rsidR="00091CDB" w:rsidRDefault="00091CDB" w:rsidP="00091CDB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3D441434" w14:textId="77777777" w:rsidR="00091CDB" w:rsidRDefault="00091CDB" w:rsidP="00091CDB">
      <w:pPr>
        <w:spacing w:after="120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или</w:t>
      </w:r>
    </w:p>
    <w:p w14:paraId="77C7EA13" w14:textId="77777777" w:rsidR="00091CDB" w:rsidRPr="004A3CAC" w:rsidRDefault="00091CDB" w:rsidP="00091CDB">
      <w:pPr>
        <w:spacing w:before="360" w:after="120"/>
        <w:rPr>
          <w:rFonts w:ascii="Arial" w:hAnsi="Arial" w:cs="Arial"/>
          <w:sz w:val="22"/>
          <w:szCs w:val="22"/>
        </w:rPr>
      </w:pPr>
      <w:r w:rsidRPr="004A3CAC">
        <w:rPr>
          <w:rFonts w:ascii="Arial" w:hAnsi="Arial" w:cs="Arial"/>
          <w:sz w:val="22"/>
          <w:szCs w:val="22"/>
        </w:rPr>
        <w:t>…………………………………………………………………………………………………</w:t>
      </w:r>
      <w:r>
        <w:rPr>
          <w:rFonts w:ascii="Arial" w:hAnsi="Arial" w:cs="Arial"/>
          <w:sz w:val="22"/>
          <w:szCs w:val="22"/>
        </w:rPr>
        <w:t>………………</w:t>
      </w:r>
    </w:p>
    <w:p w14:paraId="4B6BDD47" w14:textId="77777777" w:rsidR="00091CDB" w:rsidRPr="004A3CAC" w:rsidRDefault="00091CDB" w:rsidP="00091CDB">
      <w:pPr>
        <w:spacing w:after="120"/>
        <w:rPr>
          <w:rFonts w:ascii="Arial" w:hAnsi="Arial" w:cs="Arial"/>
          <w:sz w:val="22"/>
          <w:szCs w:val="22"/>
        </w:rPr>
      </w:pPr>
      <w:r w:rsidRPr="004A3CAC">
        <w:rPr>
          <w:rFonts w:ascii="Arial" w:hAnsi="Arial" w:cs="Arial"/>
          <w:i/>
          <w:sz w:val="22"/>
          <w:szCs w:val="22"/>
        </w:rPr>
        <w:t xml:space="preserve">(име на </w:t>
      </w:r>
      <w:r>
        <w:rPr>
          <w:rFonts w:ascii="Arial" w:hAnsi="Arial" w:cs="Arial"/>
          <w:i/>
          <w:sz w:val="22"/>
          <w:szCs w:val="22"/>
        </w:rPr>
        <w:t>изпълнителя по Граждански договор</w:t>
      </w:r>
      <w:r w:rsidRPr="004A3CAC">
        <w:rPr>
          <w:rFonts w:ascii="Arial" w:hAnsi="Arial" w:cs="Arial"/>
          <w:i/>
          <w:sz w:val="22"/>
          <w:szCs w:val="22"/>
        </w:rPr>
        <w:t>)</w:t>
      </w:r>
      <w:r w:rsidRPr="004A3CAC">
        <w:rPr>
          <w:rFonts w:ascii="Arial" w:hAnsi="Arial" w:cs="Arial"/>
          <w:sz w:val="22"/>
          <w:szCs w:val="22"/>
        </w:rPr>
        <w:t xml:space="preserve">, </w:t>
      </w:r>
    </w:p>
    <w:p w14:paraId="0414C8BC" w14:textId="77777777" w:rsidR="00CB3772" w:rsidRDefault="00CB3772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2C6582E7" w14:textId="77777777" w:rsidR="00091CDB" w:rsidRDefault="00091CDB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4D5BB102" w14:textId="77777777" w:rsidR="00091CDB" w:rsidRDefault="00091CDB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51A27271" w14:textId="77777777" w:rsidR="00CB3772" w:rsidRDefault="000A6243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  <w:r w:rsidRPr="000A6243">
        <w:rPr>
          <w:rFonts w:ascii="Arial" w:hAnsi="Arial" w:cs="Arial"/>
          <w:color w:val="000000"/>
          <w:sz w:val="22"/>
          <w:szCs w:val="22"/>
        </w:rPr>
        <w:t>потвърждавам, че на</w:t>
      </w:r>
    </w:p>
    <w:p w14:paraId="600D3549" w14:textId="77777777" w:rsidR="00CB3772" w:rsidRDefault="00CB3772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75C2225C" w14:textId="77777777" w:rsidR="00091CDB" w:rsidRDefault="00091CDB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33AD1264" w14:textId="77777777" w:rsidR="00CB3772" w:rsidRDefault="00CB3772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...... . ...... . ..........</w:t>
      </w:r>
    </w:p>
    <w:p w14:paraId="11A7609F" w14:textId="77777777" w:rsidR="00CB3772" w:rsidRDefault="00CB3772" w:rsidP="00091CDB">
      <w:pPr>
        <w:spacing w:before="120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[дата</w:t>
      </w:r>
      <w:r>
        <w:rPr>
          <w:rFonts w:ascii="Arial" w:hAnsi="Arial" w:cs="Arial"/>
          <w:color w:val="000000"/>
          <w:sz w:val="22"/>
          <w:szCs w:val="22"/>
          <w:lang w:val="en-US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ден, месец, година</w:t>
      </w:r>
      <w:r w:rsidR="000A6243" w:rsidRPr="000A6243">
        <w:rPr>
          <w:rFonts w:ascii="Arial" w:hAnsi="Arial" w:cs="Arial"/>
          <w:color w:val="000000"/>
          <w:sz w:val="22"/>
          <w:szCs w:val="22"/>
        </w:rPr>
        <w:t>]</w:t>
      </w:r>
    </w:p>
    <w:p w14:paraId="5D326284" w14:textId="77777777" w:rsidR="00CB3772" w:rsidRDefault="00CB3772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70FA48FA" w14:textId="77777777" w:rsidR="00091CDB" w:rsidRDefault="00091CDB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4CCE95A8" w14:textId="77777777" w:rsidR="000A6243" w:rsidRPr="000A6243" w:rsidRDefault="000A6243" w:rsidP="000A6243">
      <w:pPr>
        <w:jc w:val="both"/>
        <w:rPr>
          <w:rFonts w:ascii="Arial" w:hAnsi="Arial" w:cs="Arial"/>
          <w:sz w:val="22"/>
          <w:szCs w:val="22"/>
        </w:rPr>
      </w:pPr>
      <w:r w:rsidRPr="000A6243">
        <w:rPr>
          <w:rFonts w:ascii="Arial" w:hAnsi="Arial" w:cs="Arial"/>
          <w:color w:val="000000"/>
          <w:sz w:val="22"/>
          <w:szCs w:val="22"/>
        </w:rPr>
        <w:t xml:space="preserve">се запознах подробно с </w:t>
      </w:r>
      <w:r w:rsidR="00091CDB" w:rsidRPr="00091CDB">
        <w:rPr>
          <w:rFonts w:ascii="Arial" w:hAnsi="Arial" w:cs="Arial"/>
          <w:i/>
          <w:color w:val="000000"/>
          <w:sz w:val="22"/>
          <w:szCs w:val="22"/>
        </w:rPr>
        <w:t>Политиката за известие за защита на данните до работниците и служителите, кандидатите за работа и изпълнителите по граждански договори на</w:t>
      </w:r>
      <w:r w:rsidRPr="00091CDB">
        <w:rPr>
          <w:rFonts w:ascii="Arial" w:hAnsi="Arial" w:cs="Arial"/>
          <w:i/>
          <w:color w:val="000000"/>
          <w:sz w:val="22"/>
          <w:szCs w:val="22"/>
        </w:rPr>
        <w:t xml:space="preserve"> </w:t>
      </w:r>
      <w:r w:rsidR="00CB3772" w:rsidRPr="00091CDB">
        <w:rPr>
          <w:rFonts w:ascii="Arial" w:hAnsi="Arial" w:cs="Arial"/>
          <w:i/>
          <w:color w:val="000000"/>
          <w:sz w:val="22"/>
          <w:szCs w:val="22"/>
        </w:rPr>
        <w:t>Технически университет - София</w:t>
      </w:r>
      <w:r w:rsidRPr="000A6243">
        <w:rPr>
          <w:rFonts w:ascii="Arial" w:hAnsi="Arial" w:cs="Arial"/>
          <w:color w:val="000000"/>
          <w:sz w:val="22"/>
          <w:szCs w:val="22"/>
        </w:rPr>
        <w:t>, ко</w:t>
      </w:r>
      <w:r w:rsidR="00CB3772">
        <w:rPr>
          <w:rFonts w:ascii="Arial" w:hAnsi="Arial" w:cs="Arial"/>
          <w:color w:val="000000"/>
          <w:sz w:val="22"/>
          <w:szCs w:val="22"/>
        </w:rPr>
        <w:t>я</w:t>
      </w:r>
      <w:r w:rsidRPr="000A6243">
        <w:rPr>
          <w:rFonts w:ascii="Arial" w:hAnsi="Arial" w:cs="Arial"/>
          <w:color w:val="000000"/>
          <w:sz w:val="22"/>
          <w:szCs w:val="22"/>
        </w:rPr>
        <w:t xml:space="preserve">то прочетох и разбрах. </w:t>
      </w:r>
    </w:p>
    <w:p w14:paraId="2C502B2B" w14:textId="77777777" w:rsidR="000A6243" w:rsidRPr="000A6243" w:rsidRDefault="000A6243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1A94E1FF" w14:textId="77777777" w:rsidR="000A6243" w:rsidRDefault="000A6243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5CAEB127" w14:textId="77777777" w:rsidR="00DE35D7" w:rsidRDefault="00DE35D7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34CF03E1" w14:textId="77777777" w:rsidR="00DC515F" w:rsidRDefault="00DC515F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04D498FF" w14:textId="77777777" w:rsidR="00DC515F" w:rsidRDefault="00DC515F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6AFE2256" w14:textId="77777777" w:rsidR="00DC515F" w:rsidRDefault="00DC515F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327823D2" w14:textId="77777777" w:rsidR="00DC515F" w:rsidRDefault="00DC515F" w:rsidP="000A6243">
      <w:pPr>
        <w:jc w:val="both"/>
        <w:rPr>
          <w:rFonts w:ascii="Arial" w:hAnsi="Arial" w:cs="Arial"/>
          <w:color w:val="000000"/>
          <w:sz w:val="22"/>
          <w:szCs w:val="22"/>
        </w:rPr>
      </w:pPr>
    </w:p>
    <w:p w14:paraId="4602FC64" w14:textId="77777777" w:rsidR="000A6243" w:rsidRPr="00DE35D7" w:rsidRDefault="000A6243" w:rsidP="000A6243">
      <w:pPr>
        <w:jc w:val="both"/>
        <w:rPr>
          <w:rFonts w:ascii="Arial" w:hAnsi="Arial" w:cs="Arial"/>
          <w:sz w:val="22"/>
          <w:szCs w:val="22"/>
        </w:rPr>
      </w:pPr>
      <w:r w:rsidRPr="000A6243">
        <w:rPr>
          <w:rFonts w:ascii="Arial" w:hAnsi="Arial" w:cs="Arial"/>
          <w:color w:val="000000"/>
          <w:sz w:val="22"/>
          <w:szCs w:val="22"/>
        </w:rPr>
        <w:t>Подпис: ..............</w:t>
      </w:r>
      <w:r w:rsidR="00091CDB">
        <w:rPr>
          <w:rFonts w:ascii="Arial" w:hAnsi="Arial" w:cs="Arial"/>
          <w:color w:val="000000"/>
          <w:sz w:val="22"/>
          <w:szCs w:val="22"/>
        </w:rPr>
        <w:t>.......</w:t>
      </w:r>
      <w:r w:rsidRPr="000A6243">
        <w:rPr>
          <w:rFonts w:ascii="Arial" w:hAnsi="Arial" w:cs="Arial"/>
          <w:color w:val="000000"/>
          <w:sz w:val="22"/>
          <w:szCs w:val="22"/>
        </w:rPr>
        <w:t>...</w:t>
      </w:r>
      <w:r w:rsidR="00091CDB">
        <w:rPr>
          <w:rFonts w:ascii="Arial" w:hAnsi="Arial" w:cs="Arial"/>
          <w:color w:val="000000"/>
          <w:sz w:val="22"/>
          <w:szCs w:val="22"/>
        </w:rPr>
        <w:t>......</w:t>
      </w:r>
      <w:r w:rsidRPr="000A6243">
        <w:rPr>
          <w:rFonts w:ascii="Arial" w:hAnsi="Arial" w:cs="Arial"/>
          <w:color w:val="000000"/>
          <w:sz w:val="22"/>
          <w:szCs w:val="22"/>
        </w:rPr>
        <w:t>.....</w:t>
      </w:r>
    </w:p>
    <w:sectPr w:rsidR="000A6243" w:rsidRPr="00DE35D7" w:rsidSect="00EE122B">
      <w:headerReference w:type="default" r:id="rId7"/>
      <w:footerReference w:type="default" r:id="rId8"/>
      <w:pgSz w:w="11906" w:h="16838" w:code="9"/>
      <w:pgMar w:top="1417" w:right="991" w:bottom="184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CEF149" w14:textId="77777777" w:rsidR="00A13FFC" w:rsidRDefault="00A13FFC" w:rsidP="00EE122B">
      <w:r>
        <w:separator/>
      </w:r>
    </w:p>
  </w:endnote>
  <w:endnote w:type="continuationSeparator" w:id="0">
    <w:p w14:paraId="6F1D4AFD" w14:textId="77777777" w:rsidR="00A13FFC" w:rsidRDefault="00A13FFC" w:rsidP="00EE12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9634" w:type="dxa"/>
      <w:shd w:val="clear" w:color="auto" w:fill="F2F2F2" w:themeFill="background1" w:themeFillShade="F2"/>
      <w:tblLook w:val="04A0" w:firstRow="1" w:lastRow="0" w:firstColumn="1" w:lastColumn="0" w:noHBand="0" w:noVBand="1"/>
    </w:tblPr>
    <w:tblGrid>
      <w:gridCol w:w="3068"/>
      <w:gridCol w:w="3068"/>
      <w:gridCol w:w="3498"/>
    </w:tblGrid>
    <w:tr w:rsidR="00EE122B" w:rsidRPr="00D1622F" w14:paraId="6D6C05AD" w14:textId="77777777" w:rsidTr="009A161A">
      <w:trPr>
        <w:trHeight w:val="294"/>
      </w:trPr>
      <w:tc>
        <w:tcPr>
          <w:tcW w:w="9634" w:type="dxa"/>
          <w:gridSpan w:val="3"/>
          <w:shd w:val="clear" w:color="auto" w:fill="F2F2F2" w:themeFill="background1" w:themeFillShade="F2"/>
        </w:tcPr>
        <w:p w14:paraId="6C3FFA23" w14:textId="77777777" w:rsidR="00EE122B" w:rsidRPr="00D1622F" w:rsidRDefault="00EE122B" w:rsidP="00EE122B">
          <w:pPr>
            <w:rPr>
              <w:rFonts w:cs="Times New Roman"/>
              <w:sz w:val="22"/>
              <w:szCs w:val="22"/>
              <w:lang w:val="bg-BG"/>
            </w:rPr>
          </w:pPr>
          <w:r w:rsidRPr="00D1622F">
            <w:rPr>
              <w:rFonts w:cs="Times New Roman"/>
              <w:sz w:val="22"/>
              <w:szCs w:val="22"/>
              <w:lang w:val="bg-BG"/>
            </w:rPr>
            <w:t>Контакт с Администратора на лични данни:</w:t>
          </w:r>
        </w:p>
      </w:tc>
    </w:tr>
    <w:tr w:rsidR="00EE122B" w:rsidRPr="00D1622F" w14:paraId="1A91344D" w14:textId="77777777" w:rsidTr="009A161A">
      <w:tc>
        <w:tcPr>
          <w:tcW w:w="3068" w:type="dxa"/>
          <w:shd w:val="clear" w:color="auto" w:fill="F2F2F2" w:themeFill="background1" w:themeFillShade="F2"/>
        </w:tcPr>
        <w:p w14:paraId="6422AC84" w14:textId="77777777" w:rsidR="00EE122B" w:rsidRPr="00E91DEF" w:rsidRDefault="00EE122B" w:rsidP="00E91DEF">
          <w:pPr>
            <w:spacing w:after="20"/>
            <w:rPr>
              <w:rFonts w:cs="Times New Roman"/>
              <w:sz w:val="22"/>
              <w:lang w:val="en-US"/>
            </w:rPr>
          </w:pPr>
          <w:r w:rsidRPr="00D1622F">
            <w:rPr>
              <w:rFonts w:cs="Times New Roman"/>
              <w:sz w:val="22"/>
              <w:lang w:val="bg-BG"/>
            </w:rPr>
            <w:t xml:space="preserve">Уебсайт: </w:t>
          </w:r>
          <w:r w:rsidR="00E91DEF">
            <w:rPr>
              <w:rStyle w:val="SGDPRWebsiteChar"/>
              <w:lang w:val="en-US"/>
            </w:rPr>
            <w:t>www.tu-sofia.bg</w:t>
          </w:r>
        </w:p>
      </w:tc>
      <w:tc>
        <w:tcPr>
          <w:tcW w:w="3068" w:type="dxa"/>
          <w:shd w:val="clear" w:color="auto" w:fill="F2F2F2" w:themeFill="background1" w:themeFillShade="F2"/>
        </w:tcPr>
        <w:p w14:paraId="214128BC" w14:textId="77777777" w:rsidR="00EE122B" w:rsidRPr="00D1622F" w:rsidRDefault="00EE122B" w:rsidP="000A6243">
          <w:pPr>
            <w:rPr>
              <w:rFonts w:cs="Times New Roman"/>
              <w:sz w:val="22"/>
              <w:lang w:val="bg-BG"/>
            </w:rPr>
          </w:pPr>
          <w:r w:rsidRPr="00D1622F">
            <w:rPr>
              <w:rFonts w:cs="Times New Roman"/>
              <w:sz w:val="22"/>
              <w:lang w:val="bg-BG"/>
            </w:rPr>
            <w:t>E-</w:t>
          </w:r>
          <w:proofErr w:type="spellStart"/>
          <w:r w:rsidRPr="00D1622F">
            <w:rPr>
              <w:rFonts w:cs="Times New Roman"/>
              <w:sz w:val="22"/>
              <w:lang w:val="bg-BG"/>
            </w:rPr>
            <w:t>mail</w:t>
          </w:r>
          <w:proofErr w:type="spellEnd"/>
          <w:r w:rsidRPr="00D1622F">
            <w:rPr>
              <w:rFonts w:cs="Times New Roman"/>
              <w:sz w:val="22"/>
              <w:lang w:val="bg-BG"/>
            </w:rPr>
            <w:t xml:space="preserve">: </w:t>
          </w:r>
          <w:r w:rsidR="000A6243">
            <w:rPr>
              <w:rStyle w:val="SGDPREmailChar"/>
            </w:rPr>
            <w:t>dpo</w:t>
          </w:r>
          <w:r w:rsidR="00E91DEF">
            <w:rPr>
              <w:rStyle w:val="SGDPREmailChar"/>
            </w:rPr>
            <w:t>@tu-</w:t>
          </w:r>
          <w:r w:rsidR="0078055C">
            <w:rPr>
              <w:rStyle w:val="SGDPREmailChar"/>
            </w:rPr>
            <w:t>s</w:t>
          </w:r>
          <w:r w:rsidR="00E91DEF">
            <w:rPr>
              <w:rStyle w:val="SGDPREmailChar"/>
            </w:rPr>
            <w:t>ofia.bg</w:t>
          </w:r>
        </w:p>
      </w:tc>
      <w:tc>
        <w:tcPr>
          <w:tcW w:w="3498" w:type="dxa"/>
          <w:shd w:val="clear" w:color="auto" w:fill="F2F2F2" w:themeFill="background1" w:themeFillShade="F2"/>
        </w:tcPr>
        <w:p w14:paraId="5BC47389" w14:textId="77777777" w:rsidR="00EE122B" w:rsidRPr="00D1622F" w:rsidRDefault="00EE122B" w:rsidP="00E91DEF">
          <w:pPr>
            <w:rPr>
              <w:rFonts w:cs="Times New Roman"/>
              <w:sz w:val="22"/>
              <w:lang w:val="bg-BG"/>
            </w:rPr>
          </w:pPr>
          <w:r w:rsidRPr="00D1622F">
            <w:rPr>
              <w:rFonts w:cs="Times New Roman"/>
              <w:sz w:val="22"/>
              <w:lang w:val="bg-BG"/>
            </w:rPr>
            <w:t xml:space="preserve">Телефон: </w:t>
          </w:r>
          <w:r w:rsidR="00E91DEF">
            <w:rPr>
              <w:rStyle w:val="SGDPRPhoneChar"/>
            </w:rPr>
            <w:t>0882142537</w:t>
          </w:r>
        </w:p>
      </w:tc>
    </w:tr>
  </w:tbl>
  <w:p w14:paraId="4F90262B" w14:textId="77777777" w:rsidR="00EE122B" w:rsidRDefault="00EE122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53657D8" w14:textId="77777777" w:rsidR="00A13FFC" w:rsidRDefault="00A13FFC" w:rsidP="00EE122B">
      <w:r>
        <w:separator/>
      </w:r>
    </w:p>
  </w:footnote>
  <w:footnote w:type="continuationSeparator" w:id="0">
    <w:p w14:paraId="1EAFFB67" w14:textId="77777777" w:rsidR="00A13FFC" w:rsidRDefault="00A13FFC" w:rsidP="00EE12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9634" w:type="dxa"/>
      <w:shd w:val="clear" w:color="auto" w:fill="F2F2F2" w:themeFill="background1" w:themeFillShade="F2"/>
      <w:tblLayout w:type="fixed"/>
      <w:tblLook w:val="0000" w:firstRow="0" w:lastRow="0" w:firstColumn="0" w:lastColumn="0" w:noHBand="0" w:noVBand="0"/>
    </w:tblPr>
    <w:tblGrid>
      <w:gridCol w:w="1526"/>
      <w:gridCol w:w="3147"/>
      <w:gridCol w:w="1956"/>
      <w:gridCol w:w="3005"/>
    </w:tblGrid>
    <w:tr w:rsidR="00EE122B" w:rsidRPr="00D1622F" w14:paraId="28DD9754" w14:textId="77777777" w:rsidTr="009A161A">
      <w:tc>
        <w:tcPr>
          <w:tcW w:w="1526" w:type="dxa"/>
          <w:shd w:val="clear" w:color="auto" w:fill="F2F2F2" w:themeFill="background1" w:themeFillShade="F2"/>
        </w:tcPr>
        <w:p w14:paraId="7B982BFB" w14:textId="77777777" w:rsidR="00EE122B" w:rsidRPr="00D1622F" w:rsidRDefault="00BE7C40" w:rsidP="00DE690D">
          <w:pPr>
            <w:jc w:val="center"/>
            <w:rPr>
              <w:rFonts w:cs="Times New Roman"/>
              <w:sz w:val="22"/>
              <w:szCs w:val="22"/>
              <w:lang w:val="bg-BG"/>
            </w:rPr>
          </w:pPr>
          <w:r w:rsidRPr="00D44ED5">
            <w:rPr>
              <w:rFonts w:ascii="Arial" w:hAnsi="Arial" w:cs="Arial"/>
              <w:lang w:val="bg-BG"/>
            </w:rPr>
            <w:object w:dxaOrig="2217" w:dyaOrig="2303" w14:anchorId="43B0779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3.5pt;height:53.25pt">
                <v:imagedata r:id="rId1" o:title="" cropleft="5067f" cropright="5067f"/>
              </v:shape>
              <o:OLEObject Type="Embed" ProgID="Visio.Drawing.11" ShapeID="_x0000_i1025" DrawAspect="Content" ObjectID="_1591440099" r:id="rId2"/>
            </w:object>
          </w:r>
        </w:p>
      </w:tc>
      <w:tc>
        <w:tcPr>
          <w:tcW w:w="8108" w:type="dxa"/>
          <w:gridSpan w:val="3"/>
          <w:shd w:val="clear" w:color="auto" w:fill="F2F2F2" w:themeFill="background1" w:themeFillShade="F2"/>
        </w:tcPr>
        <w:p w14:paraId="17DC48D4" w14:textId="77777777" w:rsidR="00EE122B" w:rsidRPr="0007783E" w:rsidRDefault="000A6243" w:rsidP="00493408">
          <w:pPr>
            <w:pStyle w:val="Header"/>
            <w:spacing w:before="120"/>
            <w:jc w:val="center"/>
            <w:rPr>
              <w:rFonts w:ascii="Times New Roman" w:hAnsi="Times New Roman" w:cs="Times New Roman"/>
              <w:b/>
              <w:sz w:val="24"/>
              <w:lang w:val="en-US"/>
            </w:rPr>
          </w:pPr>
          <w:r w:rsidRPr="000A6243">
            <w:rPr>
              <w:rFonts w:ascii="Times New Roman" w:hAnsi="Times New Roman" w:cs="Times New Roman"/>
              <w:b/>
              <w:sz w:val="24"/>
              <w:lang w:val="en-US"/>
            </w:rPr>
            <w:t>ПОЛИТИКА ЗА ИЗВЕСТИЕ</w:t>
          </w:r>
          <w:r>
            <w:rPr>
              <w:rFonts w:ascii="Times New Roman" w:hAnsi="Times New Roman" w:cs="Times New Roman"/>
              <w:b/>
              <w:sz w:val="24"/>
              <w:lang w:val="en-US"/>
            </w:rPr>
            <w:t xml:space="preserve"> </w:t>
          </w:r>
          <w:r w:rsidRPr="000A6243">
            <w:rPr>
              <w:rFonts w:ascii="Times New Roman" w:hAnsi="Times New Roman" w:cs="Times New Roman"/>
              <w:b/>
              <w:sz w:val="24"/>
              <w:lang w:val="en-US"/>
            </w:rPr>
            <w:t>ЗА ЗАЩИТА НА ДАННИТЕ ДО РАБОТНИЦИТЕ И СЛУЖИТЕЛИТЕ,</w:t>
          </w:r>
          <w:r>
            <w:rPr>
              <w:rFonts w:ascii="Times New Roman" w:hAnsi="Times New Roman" w:cs="Times New Roman"/>
              <w:b/>
              <w:sz w:val="24"/>
              <w:lang w:val="en-US"/>
            </w:rPr>
            <w:t xml:space="preserve"> </w:t>
          </w:r>
          <w:r w:rsidRPr="000A6243">
            <w:rPr>
              <w:rFonts w:ascii="Times New Roman" w:hAnsi="Times New Roman" w:cs="Times New Roman"/>
              <w:b/>
              <w:sz w:val="24"/>
              <w:lang w:val="en-US"/>
            </w:rPr>
            <w:t>КАНДИДАТИТЕ ЗА РАБОТА И ИЗПЪЛНИТЕЛИТЕ ПО ГРАЖДАНСКИ ДОГОВОРИ</w:t>
          </w:r>
        </w:p>
        <w:p w14:paraId="78E29E3E" w14:textId="77777777" w:rsidR="00EE122B" w:rsidRPr="00D1622F" w:rsidRDefault="00EE122B" w:rsidP="00493408">
          <w:pPr>
            <w:pStyle w:val="Header"/>
            <w:rPr>
              <w:rFonts w:cs="Times New Roman"/>
              <w:b/>
              <w:lang w:val="bg-BG"/>
            </w:rPr>
          </w:pPr>
        </w:p>
      </w:tc>
    </w:tr>
    <w:tr w:rsidR="00EE122B" w:rsidRPr="00D1622F" w14:paraId="79628FEA" w14:textId="77777777" w:rsidTr="009A161A">
      <w:trPr>
        <w:trHeight w:val="320"/>
      </w:trPr>
      <w:tc>
        <w:tcPr>
          <w:tcW w:w="1526" w:type="dxa"/>
          <w:shd w:val="clear" w:color="auto" w:fill="F2F2F2" w:themeFill="background1" w:themeFillShade="F2"/>
        </w:tcPr>
        <w:p w14:paraId="58032D15" w14:textId="77777777" w:rsidR="00EE122B" w:rsidRPr="00D1622F" w:rsidRDefault="00EE122B" w:rsidP="00EE122B">
          <w:pPr>
            <w:spacing w:before="20"/>
            <w:rPr>
              <w:rFonts w:cs="Times New Roman"/>
              <w:b/>
              <w:sz w:val="22"/>
              <w:szCs w:val="22"/>
              <w:lang w:val="bg-BG"/>
            </w:rPr>
          </w:pPr>
          <w:r w:rsidRPr="00D1622F">
            <w:rPr>
              <w:rFonts w:cs="Times New Roman"/>
              <w:b/>
              <w:sz w:val="22"/>
              <w:szCs w:val="22"/>
              <w:lang w:val="bg-BG"/>
            </w:rPr>
            <w:t>GDPR</w:t>
          </w:r>
        </w:p>
      </w:tc>
      <w:tc>
        <w:tcPr>
          <w:tcW w:w="3147" w:type="dxa"/>
          <w:shd w:val="clear" w:color="auto" w:fill="F2F2F2" w:themeFill="background1" w:themeFillShade="F2"/>
        </w:tcPr>
        <w:p w14:paraId="0CE567FB" w14:textId="77777777" w:rsidR="00EE122B" w:rsidRPr="000A6243" w:rsidRDefault="00EE122B" w:rsidP="000A6243">
          <w:pPr>
            <w:spacing w:before="20"/>
            <w:rPr>
              <w:rFonts w:cs="Times New Roman"/>
              <w:sz w:val="22"/>
              <w:szCs w:val="22"/>
              <w:lang w:val="en-US"/>
            </w:rPr>
          </w:pPr>
          <w:proofErr w:type="spellStart"/>
          <w:r w:rsidRPr="00D1622F">
            <w:rPr>
              <w:rFonts w:cs="Times New Roman"/>
              <w:sz w:val="22"/>
              <w:szCs w:val="22"/>
              <w:lang w:val="bg-BG"/>
            </w:rPr>
            <w:t>Идент</w:t>
          </w:r>
          <w:proofErr w:type="spellEnd"/>
          <w:r w:rsidRPr="00D1622F">
            <w:rPr>
              <w:rFonts w:cs="Times New Roman"/>
              <w:sz w:val="22"/>
              <w:szCs w:val="22"/>
              <w:lang w:val="bg-BG"/>
            </w:rPr>
            <w:t xml:space="preserve">. №  </w:t>
          </w:r>
          <w:r w:rsidRPr="00D1622F">
            <w:rPr>
              <w:rFonts w:cs="Times New Roman"/>
              <w:b/>
              <w:sz w:val="22"/>
              <w:szCs w:val="22"/>
              <w:lang w:val="bg-BG"/>
            </w:rPr>
            <w:t>PO</w:t>
          </w:r>
          <w:r w:rsidR="00B53A46">
            <w:rPr>
              <w:rFonts w:cs="Times New Roman"/>
              <w:b/>
              <w:sz w:val="22"/>
              <w:szCs w:val="22"/>
              <w:lang w:val="en-US"/>
            </w:rPr>
            <w:t>L</w:t>
          </w:r>
          <w:r w:rsidRPr="00D1622F">
            <w:rPr>
              <w:rFonts w:cs="Times New Roman"/>
              <w:b/>
              <w:sz w:val="22"/>
              <w:szCs w:val="22"/>
              <w:lang w:val="bg-BG"/>
            </w:rPr>
            <w:t>_0</w:t>
          </w:r>
          <w:r w:rsidR="000A6243">
            <w:rPr>
              <w:rFonts w:cs="Times New Roman"/>
              <w:b/>
              <w:sz w:val="22"/>
              <w:szCs w:val="22"/>
              <w:lang w:val="en-US"/>
            </w:rPr>
            <w:t>3</w:t>
          </w:r>
        </w:p>
      </w:tc>
      <w:tc>
        <w:tcPr>
          <w:tcW w:w="1956" w:type="dxa"/>
          <w:shd w:val="clear" w:color="auto" w:fill="F2F2F2" w:themeFill="background1" w:themeFillShade="F2"/>
        </w:tcPr>
        <w:p w14:paraId="57D2CA7E" w14:textId="77777777" w:rsidR="00EE122B" w:rsidRPr="00D1622F" w:rsidRDefault="00EE122B" w:rsidP="00EE122B">
          <w:pPr>
            <w:spacing w:before="20"/>
            <w:rPr>
              <w:rFonts w:cs="Times New Roman"/>
              <w:sz w:val="22"/>
              <w:szCs w:val="22"/>
              <w:lang w:val="bg-BG"/>
            </w:rPr>
          </w:pPr>
          <w:r w:rsidRPr="00D1622F">
            <w:rPr>
              <w:rFonts w:cs="Times New Roman"/>
              <w:sz w:val="22"/>
              <w:szCs w:val="22"/>
              <w:lang w:val="bg-BG"/>
            </w:rPr>
            <w:t xml:space="preserve">Версия    </w:t>
          </w:r>
          <w:r w:rsidRPr="00D1622F">
            <w:rPr>
              <w:rFonts w:cs="Times New Roman"/>
              <w:b/>
              <w:sz w:val="22"/>
              <w:szCs w:val="22"/>
              <w:lang w:val="bg-BG"/>
            </w:rPr>
            <w:t>0.1</w:t>
          </w:r>
        </w:p>
      </w:tc>
      <w:tc>
        <w:tcPr>
          <w:tcW w:w="3005" w:type="dxa"/>
          <w:shd w:val="clear" w:color="auto" w:fill="F2F2F2" w:themeFill="background1" w:themeFillShade="F2"/>
        </w:tcPr>
        <w:sdt>
          <w:sdtPr>
            <w:rPr>
              <w:rFonts w:cs="Times New Roman"/>
            </w:rPr>
            <w:id w:val="-1144573219"/>
            <w:docPartObj>
              <w:docPartGallery w:val="Page Numbers (Top of Page)"/>
              <w:docPartUnique/>
            </w:docPartObj>
          </w:sdtPr>
          <w:sdtEndPr/>
          <w:sdtContent>
            <w:p w14:paraId="4CAF3A76" w14:textId="113F4DD8" w:rsidR="00EE122B" w:rsidRPr="00D1622F" w:rsidRDefault="00EE122B" w:rsidP="00EE122B">
              <w:pPr>
                <w:pStyle w:val="Header"/>
                <w:tabs>
                  <w:tab w:val="left" w:pos="2197"/>
                  <w:tab w:val="left" w:pos="2338"/>
                  <w:tab w:val="left" w:pos="2480"/>
                </w:tabs>
                <w:spacing w:before="20"/>
                <w:ind w:left="-213" w:right="-113" w:firstLine="213"/>
                <w:jc w:val="center"/>
                <w:rPr>
                  <w:rFonts w:cs="Times New Roman"/>
                  <w:lang w:val="bg-BG"/>
                </w:rPr>
              </w:pPr>
              <w:r w:rsidRPr="00D1622F">
                <w:rPr>
                  <w:rFonts w:cs="Times New Roman"/>
                  <w:lang w:val="bg-BG"/>
                </w:rPr>
                <w:t xml:space="preserve">Стр. </w:t>
              </w:r>
              <w:r w:rsidR="00BC57EA">
                <w:rPr>
                  <w:rFonts w:cs="Times New Roman"/>
                  <w:b/>
                  <w:bCs/>
                </w:rPr>
                <w:t>7</w:t>
              </w:r>
              <w:r w:rsidRPr="00D1622F">
                <w:rPr>
                  <w:rFonts w:cs="Times New Roman"/>
                  <w:bCs/>
                  <w:lang w:val="bg-BG"/>
                </w:rPr>
                <w:t xml:space="preserve"> </w:t>
              </w:r>
              <w:r w:rsidRPr="00D1622F">
                <w:rPr>
                  <w:rFonts w:cs="Times New Roman"/>
                  <w:lang w:val="bg-BG"/>
                </w:rPr>
                <w:t xml:space="preserve">от </w:t>
              </w:r>
              <w:r w:rsidR="00BC57EA">
                <w:rPr>
                  <w:rFonts w:cs="Times New Roman"/>
                  <w:b/>
                  <w:bCs/>
                </w:rPr>
                <w:t>7</w:t>
              </w:r>
              <w:r w:rsidRPr="00D1622F">
                <w:rPr>
                  <w:rFonts w:cs="Times New Roman"/>
                  <w:b/>
                  <w:bCs/>
                  <w:lang w:val="bg-BG"/>
                </w:rPr>
                <w:t xml:space="preserve"> </w:t>
              </w:r>
            </w:p>
          </w:sdtContent>
        </w:sdt>
      </w:tc>
    </w:tr>
    <w:tr w:rsidR="00EE122B" w:rsidRPr="00D1622F" w14:paraId="31471E1D" w14:textId="77777777" w:rsidTr="009A161A">
      <w:trPr>
        <w:trHeight w:val="337"/>
      </w:trPr>
      <w:tc>
        <w:tcPr>
          <w:tcW w:w="4673" w:type="dxa"/>
          <w:gridSpan w:val="2"/>
          <w:shd w:val="clear" w:color="auto" w:fill="F2F2F2" w:themeFill="background1" w:themeFillShade="F2"/>
        </w:tcPr>
        <w:p w14:paraId="5537F60C" w14:textId="77777777" w:rsidR="00EE122B" w:rsidRPr="00DE35D7" w:rsidRDefault="00EE122B" w:rsidP="00EE122B">
          <w:pPr>
            <w:spacing w:before="20"/>
            <w:rPr>
              <w:rFonts w:cs="Times New Roman"/>
              <w:i/>
              <w:sz w:val="22"/>
              <w:szCs w:val="22"/>
              <w:lang w:val="bg-BG"/>
            </w:rPr>
          </w:pPr>
          <w:r w:rsidRPr="00D1622F">
            <w:rPr>
              <w:rFonts w:cs="Times New Roman"/>
              <w:sz w:val="22"/>
              <w:szCs w:val="22"/>
              <w:lang w:val="bg-BG"/>
            </w:rPr>
            <w:t xml:space="preserve">Администратор: </w:t>
          </w:r>
          <w:r w:rsidR="00502410" w:rsidRPr="00A84C2F">
            <w:rPr>
              <w:rStyle w:val="SGDPRAdministratorNameChar"/>
              <w:rFonts w:ascii="Times New Roman" w:hAnsi="Times New Roman" w:cs="Times New Roman"/>
              <w:spacing w:val="-10"/>
              <w:kern w:val="22"/>
              <w:sz w:val="22"/>
              <w:szCs w:val="22"/>
              <w:lang w:val="bg-BG"/>
            </w:rPr>
            <w:t xml:space="preserve">Технически университет </w:t>
          </w:r>
          <w:r w:rsidR="00BE7C40">
            <w:rPr>
              <w:rStyle w:val="SGDPRAdministratorNameChar"/>
              <w:rFonts w:ascii="Times New Roman" w:hAnsi="Times New Roman" w:cs="Times New Roman"/>
              <w:spacing w:val="-10"/>
              <w:kern w:val="22"/>
              <w:sz w:val="22"/>
              <w:szCs w:val="22"/>
              <w:lang w:val="bg-BG"/>
            </w:rPr>
            <w:t>–</w:t>
          </w:r>
          <w:r w:rsidR="00502410" w:rsidRPr="00A84C2F">
            <w:rPr>
              <w:rStyle w:val="SGDPRAdministratorNameChar"/>
              <w:rFonts w:ascii="Times New Roman" w:hAnsi="Times New Roman" w:cs="Times New Roman"/>
              <w:spacing w:val="-10"/>
              <w:kern w:val="22"/>
              <w:sz w:val="22"/>
              <w:szCs w:val="22"/>
              <w:lang w:val="bg-BG"/>
            </w:rPr>
            <w:t xml:space="preserve"> София</w:t>
          </w:r>
          <w:r w:rsidR="00BE7C40">
            <w:rPr>
              <w:rStyle w:val="SGDPRAdministratorNameChar"/>
              <w:rFonts w:ascii="Times New Roman" w:hAnsi="Times New Roman" w:cs="Times New Roman"/>
              <w:spacing w:val="-10"/>
              <w:kern w:val="22"/>
              <w:sz w:val="22"/>
              <w:szCs w:val="22"/>
              <w:lang w:val="en-US"/>
            </w:rPr>
            <w:t>-</w:t>
          </w:r>
          <w:r w:rsidR="00BE7C40">
            <w:rPr>
              <w:rStyle w:val="SGDPRAdministratorNameChar"/>
              <w:rFonts w:ascii="Times New Roman" w:hAnsi="Times New Roman" w:cs="Times New Roman"/>
              <w:spacing w:val="-10"/>
              <w:kern w:val="22"/>
              <w:sz w:val="22"/>
              <w:szCs w:val="22"/>
              <w:lang w:val="bg-BG"/>
            </w:rPr>
            <w:t>Технологии ЕООД</w:t>
          </w:r>
        </w:p>
      </w:tc>
      <w:tc>
        <w:tcPr>
          <w:tcW w:w="4961" w:type="dxa"/>
          <w:gridSpan w:val="2"/>
          <w:shd w:val="clear" w:color="auto" w:fill="F2F2F2" w:themeFill="background1" w:themeFillShade="F2"/>
        </w:tcPr>
        <w:p w14:paraId="5EE715E1" w14:textId="77777777" w:rsidR="00EE122B" w:rsidRPr="00D1622F" w:rsidRDefault="00EE122B" w:rsidP="00EE122B">
          <w:pPr>
            <w:spacing w:before="20"/>
            <w:rPr>
              <w:rFonts w:cs="Times New Roman"/>
              <w:sz w:val="22"/>
              <w:szCs w:val="22"/>
              <w:lang w:val="bg-BG"/>
            </w:rPr>
          </w:pPr>
          <w:r w:rsidRPr="00D1622F">
            <w:rPr>
              <w:rFonts w:cs="Times New Roman"/>
              <w:sz w:val="22"/>
              <w:szCs w:val="22"/>
              <w:lang w:val="bg-BG"/>
            </w:rPr>
            <w:t xml:space="preserve">ДЛЗД: </w:t>
          </w:r>
          <w:r w:rsidR="00502410">
            <w:rPr>
              <w:rStyle w:val="SGDPRPersonResposibleNameChar"/>
              <w:rFonts w:cs="Times New Roman"/>
              <w:sz w:val="22"/>
              <w:szCs w:val="22"/>
              <w:lang w:val="bg-BG"/>
            </w:rPr>
            <w:t>Николай Николов</w:t>
          </w:r>
        </w:p>
        <w:p w14:paraId="623F4BAD" w14:textId="77777777" w:rsidR="00EE122B" w:rsidRPr="00D1622F" w:rsidRDefault="00EE122B" w:rsidP="00EE122B">
          <w:pPr>
            <w:rPr>
              <w:rFonts w:cs="Times New Roman"/>
              <w:sz w:val="22"/>
              <w:szCs w:val="22"/>
              <w:lang w:val="bg-BG"/>
            </w:rPr>
          </w:pPr>
        </w:p>
      </w:tc>
    </w:tr>
  </w:tbl>
  <w:p w14:paraId="105B1874" w14:textId="77777777" w:rsidR="00EE122B" w:rsidRDefault="00EE122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Heading1"/>
      <w:suff w:val="nothing"/>
      <w:lvlText w:val=""/>
      <w:lvlJc w:val="left"/>
      <w:pPr>
        <w:tabs>
          <w:tab w:val="num" w:pos="0"/>
        </w:tabs>
        <w:ind w:left="432" w:hanging="432"/>
      </w:pPr>
      <w:rPr>
        <w:i w:val="0"/>
        <w:caps w:val="0"/>
        <w:smallCaps w:val="0"/>
        <w:color w:val="333333"/>
        <w:spacing w:val="0"/>
      </w:rPr>
    </w:lvl>
    <w:lvl w:ilvl="1">
      <w:start w:val="1"/>
      <w:numFmt w:val="none"/>
      <w:pStyle w:val="Heading2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pStyle w:val="Heading3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caps w:val="0"/>
        <w:smallCaps w:val="0"/>
        <w:color w:val="333333"/>
        <w:spacing w:val="0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2" w15:restartNumberingAfterBreak="0">
    <w:nsid w:val="00000003"/>
    <w:multiLevelType w:val="singleLevel"/>
    <w:tmpl w:val="0000000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bg-BG"/>
      </w:rPr>
    </w:lvl>
  </w:abstractNum>
  <w:abstractNum w:abstractNumId="3" w15:restartNumberingAfterBreak="0">
    <w:nsid w:val="00000004"/>
    <w:multiLevelType w:val="singleLevel"/>
    <w:tmpl w:val="00000004"/>
    <w:name w:val="WW8Num3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  <w:rPr>
        <w:rFonts w:ascii="Times New Roman" w:hAnsi="Times New Roman" w:cs="Times New Roman"/>
        <w:lang w:val="bg-BG"/>
      </w:rPr>
    </w:lvl>
  </w:abstractNum>
  <w:abstractNum w:abstractNumId="4" w15:restartNumberingAfterBreak="0">
    <w:nsid w:val="00000005"/>
    <w:multiLevelType w:val="singleLevel"/>
    <w:tmpl w:val="5FA0E4FE"/>
    <w:name w:val="WW8Num4"/>
    <w:lvl w:ilvl="0">
      <w:start w:val="1"/>
      <w:numFmt w:val="upperRoman"/>
      <w:lvlText w:val="%1."/>
      <w:lvlJc w:val="left"/>
      <w:pPr>
        <w:tabs>
          <w:tab w:val="num" w:pos="0"/>
        </w:tabs>
        <w:ind w:left="1080" w:hanging="720"/>
      </w:pPr>
      <w:rPr>
        <w:rFonts w:ascii="Times New Roman" w:hAnsi="Times New Roman" w:cs="Times New Roman" w:hint="default"/>
        <w:i w:val="0"/>
        <w:sz w:val="24"/>
        <w:szCs w:val="24"/>
        <w:lang w:val="bg-BG"/>
      </w:rPr>
    </w:lvl>
  </w:abstractNum>
  <w:abstractNum w:abstractNumId="5" w15:restartNumberingAfterBreak="0">
    <w:nsid w:val="00000006"/>
    <w:multiLevelType w:val="singleLevel"/>
    <w:tmpl w:val="00000006"/>
    <w:name w:val="WW8Num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bg-BG"/>
      </w:rPr>
    </w:lvl>
  </w:abstractNum>
  <w:abstractNum w:abstractNumId="6" w15:restartNumberingAfterBreak="0">
    <w:nsid w:val="00000007"/>
    <w:multiLevelType w:val="singleLevel"/>
    <w:tmpl w:val="00000007"/>
    <w:name w:val="WW8Num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bg-BG"/>
      </w:rPr>
    </w:lvl>
  </w:abstractNum>
  <w:abstractNum w:abstractNumId="7" w15:restartNumberingAfterBreak="0">
    <w:nsid w:val="00000008"/>
    <w:multiLevelType w:val="singleLevel"/>
    <w:tmpl w:val="00000008"/>
    <w:name w:val="WW8Num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bg-BG"/>
      </w:rPr>
    </w:lvl>
  </w:abstractNum>
  <w:abstractNum w:abstractNumId="8" w15:restartNumberingAfterBreak="0">
    <w:nsid w:val="00000009"/>
    <w:multiLevelType w:val="singleLevel"/>
    <w:tmpl w:val="00000009"/>
    <w:name w:val="WW8Num8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/>
        <w:lang w:val="bg-BG"/>
      </w:rPr>
    </w:lvl>
  </w:abstractNum>
  <w:abstractNum w:abstractNumId="9" w15:restartNumberingAfterBreak="0">
    <w:nsid w:val="0000000A"/>
    <w:multiLevelType w:val="singleLevel"/>
    <w:tmpl w:val="0000000A"/>
    <w:name w:val="WW8Num10"/>
    <w:lvl w:ilvl="0">
      <w:start w:val="1"/>
      <w:numFmt w:val="decimal"/>
      <w:lvlText w:val="%1."/>
      <w:lvlJc w:val="left"/>
      <w:pPr>
        <w:tabs>
          <w:tab w:val="num" w:pos="0"/>
        </w:tabs>
        <w:ind w:left="777" w:hanging="360"/>
      </w:pPr>
      <w:rPr>
        <w:lang w:val="bg-BG"/>
      </w:rPr>
    </w:lvl>
  </w:abstractNum>
  <w:abstractNum w:abstractNumId="10" w15:restartNumberingAfterBreak="0">
    <w:nsid w:val="032E2B7D"/>
    <w:multiLevelType w:val="hybridMultilevel"/>
    <w:tmpl w:val="47EA565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4E276BA"/>
    <w:multiLevelType w:val="singleLevel"/>
    <w:tmpl w:val="00000004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  <w:rPr>
        <w:rFonts w:ascii="Times New Roman" w:hAnsi="Times New Roman" w:cs="Times New Roman"/>
        <w:lang w:val="bg-BG"/>
      </w:rPr>
    </w:lvl>
  </w:abstractNum>
  <w:abstractNum w:abstractNumId="12" w15:restartNumberingAfterBreak="0">
    <w:nsid w:val="06CD1DBC"/>
    <w:multiLevelType w:val="hybridMultilevel"/>
    <w:tmpl w:val="E12E432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0E96339"/>
    <w:multiLevelType w:val="hybridMultilevel"/>
    <w:tmpl w:val="837E1E4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20D3C5D"/>
    <w:multiLevelType w:val="hybridMultilevel"/>
    <w:tmpl w:val="E47044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B234166"/>
    <w:multiLevelType w:val="hybridMultilevel"/>
    <w:tmpl w:val="3D7879A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BDE1B9C"/>
    <w:multiLevelType w:val="hybridMultilevel"/>
    <w:tmpl w:val="BC967A7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06D73A8"/>
    <w:multiLevelType w:val="hybridMultilevel"/>
    <w:tmpl w:val="982C603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2D35A6"/>
    <w:multiLevelType w:val="hybridMultilevel"/>
    <w:tmpl w:val="B7B0906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014629"/>
    <w:multiLevelType w:val="hybridMultilevel"/>
    <w:tmpl w:val="9DEE21D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764389D"/>
    <w:multiLevelType w:val="hybridMultilevel"/>
    <w:tmpl w:val="2328263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8DC0806"/>
    <w:multiLevelType w:val="singleLevel"/>
    <w:tmpl w:val="00000009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/>
        <w:lang w:val="bg-BG"/>
      </w:rPr>
    </w:lvl>
  </w:abstractNum>
  <w:abstractNum w:abstractNumId="22" w15:restartNumberingAfterBreak="0">
    <w:nsid w:val="451C7D38"/>
    <w:multiLevelType w:val="hybridMultilevel"/>
    <w:tmpl w:val="38789D7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5D9575E"/>
    <w:multiLevelType w:val="hybridMultilevel"/>
    <w:tmpl w:val="141CE1E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E8215D0"/>
    <w:multiLevelType w:val="hybridMultilevel"/>
    <w:tmpl w:val="5F4093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110CA56">
      <w:numFmt w:val="bullet"/>
      <w:lvlText w:val="•"/>
      <w:lvlJc w:val="left"/>
      <w:pPr>
        <w:ind w:left="1440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92279F"/>
    <w:multiLevelType w:val="hybridMultilevel"/>
    <w:tmpl w:val="575E1C8C"/>
    <w:lvl w:ilvl="0" w:tplc="9C9EFE06">
      <w:start w:val="1"/>
      <w:numFmt w:val="bullet"/>
      <w:pStyle w:val="SGDPRRegister1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57B46257"/>
    <w:multiLevelType w:val="hybridMultilevel"/>
    <w:tmpl w:val="E3E42B4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9027695"/>
    <w:multiLevelType w:val="singleLevel"/>
    <w:tmpl w:val="00000009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/>
        <w:lang w:val="bg-BG"/>
      </w:rPr>
    </w:lvl>
  </w:abstractNum>
  <w:abstractNum w:abstractNumId="28" w15:restartNumberingAfterBreak="0">
    <w:nsid w:val="5AE25661"/>
    <w:multiLevelType w:val="multilevel"/>
    <w:tmpl w:val="A17A3B28"/>
    <w:lvl w:ilvl="0">
      <w:start w:val="1"/>
      <w:numFmt w:val="upperRoman"/>
      <w:pStyle w:val="GDPRApisParts"/>
      <w:lvlText w:val="%1."/>
      <w:lvlJc w:val="left"/>
      <w:pPr>
        <w:ind w:left="360" w:hanging="360"/>
      </w:pPr>
      <w:rPr>
        <w:rFonts w:hint="default"/>
        <w:lang w:val="ru-RU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9" w15:restartNumberingAfterBreak="0">
    <w:nsid w:val="5BD11A27"/>
    <w:multiLevelType w:val="hybridMultilevel"/>
    <w:tmpl w:val="EEFCEA86"/>
    <w:lvl w:ilvl="0" w:tplc="0402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30" w15:restartNumberingAfterBreak="0">
    <w:nsid w:val="5DA72B98"/>
    <w:multiLevelType w:val="hybridMultilevel"/>
    <w:tmpl w:val="67467FB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F99475E"/>
    <w:multiLevelType w:val="multilevel"/>
    <w:tmpl w:val="2868A938"/>
    <w:lvl w:ilvl="0">
      <w:start w:val="1"/>
      <w:numFmt w:val="bullet"/>
      <w:lvlText w:val=""/>
      <w:lvlJc w:val="left"/>
      <w:pPr>
        <w:tabs>
          <w:tab w:val="num" w:pos="0"/>
        </w:tabs>
        <w:ind w:left="432" w:hanging="432"/>
      </w:pPr>
      <w:rPr>
        <w:rFonts w:ascii="Symbol" w:hAnsi="Symbol" w:hint="default"/>
        <w:caps w:val="0"/>
        <w:smallCaps w:val="0"/>
        <w:color w:val="333333"/>
        <w:spacing w:val="0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32" w15:restartNumberingAfterBreak="0">
    <w:nsid w:val="60736E2E"/>
    <w:multiLevelType w:val="hybridMultilevel"/>
    <w:tmpl w:val="7800226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2751CF"/>
    <w:multiLevelType w:val="hybridMultilevel"/>
    <w:tmpl w:val="4E1CDA8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D4E0810"/>
    <w:multiLevelType w:val="hybridMultilevel"/>
    <w:tmpl w:val="00842EC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E190C40"/>
    <w:multiLevelType w:val="multilevel"/>
    <w:tmpl w:val="680E74F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36" w15:restartNumberingAfterBreak="0">
    <w:nsid w:val="764E4F03"/>
    <w:multiLevelType w:val="hybridMultilevel"/>
    <w:tmpl w:val="DA044C9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54144E"/>
    <w:multiLevelType w:val="hybridMultilevel"/>
    <w:tmpl w:val="487AE98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8FE77D0"/>
    <w:multiLevelType w:val="hybridMultilevel"/>
    <w:tmpl w:val="7E20EFE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E2118B5"/>
    <w:multiLevelType w:val="hybridMultilevel"/>
    <w:tmpl w:val="C85AB0A0"/>
    <w:lvl w:ilvl="0" w:tplc="BB44B57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5"/>
  </w:num>
  <w:num w:numId="3">
    <w:abstractNumId w:val="25"/>
  </w:num>
  <w:num w:numId="4">
    <w:abstractNumId w:val="25"/>
  </w:num>
  <w:num w:numId="5">
    <w:abstractNumId w:val="1"/>
  </w:num>
  <w:num w:numId="6">
    <w:abstractNumId w:val="0"/>
  </w:num>
  <w:num w:numId="7">
    <w:abstractNumId w:val="24"/>
  </w:num>
  <w:num w:numId="8">
    <w:abstractNumId w:val="29"/>
  </w:num>
  <w:num w:numId="9">
    <w:abstractNumId w:val="26"/>
  </w:num>
  <w:num w:numId="10">
    <w:abstractNumId w:val="13"/>
  </w:num>
  <w:num w:numId="11">
    <w:abstractNumId w:val="14"/>
  </w:num>
  <w:num w:numId="12">
    <w:abstractNumId w:val="39"/>
  </w:num>
  <w:num w:numId="13">
    <w:abstractNumId w:val="28"/>
  </w:num>
  <w:num w:numId="14">
    <w:abstractNumId w:val="34"/>
  </w:num>
  <w:num w:numId="15">
    <w:abstractNumId w:val="12"/>
  </w:num>
  <w:num w:numId="16">
    <w:abstractNumId w:val="30"/>
  </w:num>
  <w:num w:numId="17">
    <w:abstractNumId w:val="35"/>
  </w:num>
  <w:num w:numId="18">
    <w:abstractNumId w:val="18"/>
  </w:num>
  <w:num w:numId="19">
    <w:abstractNumId w:val="37"/>
  </w:num>
  <w:num w:numId="20">
    <w:abstractNumId w:val="32"/>
  </w:num>
  <w:num w:numId="21">
    <w:abstractNumId w:val="38"/>
  </w:num>
  <w:num w:numId="22">
    <w:abstractNumId w:val="19"/>
  </w:num>
  <w:num w:numId="23">
    <w:abstractNumId w:val="15"/>
  </w:num>
  <w:num w:numId="24">
    <w:abstractNumId w:val="10"/>
  </w:num>
  <w:num w:numId="25">
    <w:abstractNumId w:val="20"/>
  </w:num>
  <w:num w:numId="26">
    <w:abstractNumId w:val="33"/>
  </w:num>
  <w:num w:numId="27">
    <w:abstractNumId w:val="16"/>
  </w:num>
  <w:num w:numId="28">
    <w:abstractNumId w:val="36"/>
  </w:num>
  <w:num w:numId="29">
    <w:abstractNumId w:val="22"/>
  </w:num>
  <w:num w:numId="30">
    <w:abstractNumId w:val="23"/>
  </w:num>
  <w:num w:numId="31">
    <w:abstractNumId w:val="17"/>
  </w:num>
  <w:num w:numId="32">
    <w:abstractNumId w:val="2"/>
  </w:num>
  <w:num w:numId="33">
    <w:abstractNumId w:val="3"/>
  </w:num>
  <w:num w:numId="34">
    <w:abstractNumId w:val="4"/>
  </w:num>
  <w:num w:numId="35">
    <w:abstractNumId w:val="5"/>
  </w:num>
  <w:num w:numId="36">
    <w:abstractNumId w:val="6"/>
  </w:num>
  <w:num w:numId="37">
    <w:abstractNumId w:val="7"/>
  </w:num>
  <w:num w:numId="38">
    <w:abstractNumId w:val="8"/>
  </w:num>
  <w:num w:numId="39">
    <w:abstractNumId w:val="9"/>
  </w:num>
  <w:num w:numId="40">
    <w:abstractNumId w:val="11"/>
  </w:num>
  <w:num w:numId="41">
    <w:abstractNumId w:val="31"/>
  </w:num>
  <w:num w:numId="42">
    <w:abstractNumId w:val="21"/>
  </w:num>
  <w:num w:numId="43">
    <w:abstractNumId w:val="27"/>
  </w:num>
  <w:num w:numId="4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122B"/>
    <w:rsid w:val="000006D4"/>
    <w:rsid w:val="00002716"/>
    <w:rsid w:val="00004B69"/>
    <w:rsid w:val="000057DE"/>
    <w:rsid w:val="000075CC"/>
    <w:rsid w:val="00011861"/>
    <w:rsid w:val="000144CE"/>
    <w:rsid w:val="0001583B"/>
    <w:rsid w:val="00023A90"/>
    <w:rsid w:val="0002421D"/>
    <w:rsid w:val="00024E40"/>
    <w:rsid w:val="00046613"/>
    <w:rsid w:val="0005113E"/>
    <w:rsid w:val="00053894"/>
    <w:rsid w:val="00055D8F"/>
    <w:rsid w:val="00056476"/>
    <w:rsid w:val="000579FA"/>
    <w:rsid w:val="00064872"/>
    <w:rsid w:val="000710C1"/>
    <w:rsid w:val="000718CD"/>
    <w:rsid w:val="00071D4A"/>
    <w:rsid w:val="000725E2"/>
    <w:rsid w:val="00075FD4"/>
    <w:rsid w:val="0007783E"/>
    <w:rsid w:val="00085248"/>
    <w:rsid w:val="00085507"/>
    <w:rsid w:val="0008640A"/>
    <w:rsid w:val="00091CDB"/>
    <w:rsid w:val="00091FC1"/>
    <w:rsid w:val="00092DCA"/>
    <w:rsid w:val="0009495D"/>
    <w:rsid w:val="000958EB"/>
    <w:rsid w:val="00095A78"/>
    <w:rsid w:val="00096A4E"/>
    <w:rsid w:val="000970C2"/>
    <w:rsid w:val="00097EDD"/>
    <w:rsid w:val="000A29AA"/>
    <w:rsid w:val="000A29D9"/>
    <w:rsid w:val="000A4F7B"/>
    <w:rsid w:val="000A6243"/>
    <w:rsid w:val="000A7761"/>
    <w:rsid w:val="000B008A"/>
    <w:rsid w:val="000B0A18"/>
    <w:rsid w:val="000C3F5E"/>
    <w:rsid w:val="000C4195"/>
    <w:rsid w:val="000C5111"/>
    <w:rsid w:val="000D311F"/>
    <w:rsid w:val="000D33AA"/>
    <w:rsid w:val="000D4A64"/>
    <w:rsid w:val="000D5486"/>
    <w:rsid w:val="000D63ED"/>
    <w:rsid w:val="000E1E6D"/>
    <w:rsid w:val="000F21ED"/>
    <w:rsid w:val="000F48E0"/>
    <w:rsid w:val="000F4DCD"/>
    <w:rsid w:val="000F53AF"/>
    <w:rsid w:val="000F76D6"/>
    <w:rsid w:val="00101488"/>
    <w:rsid w:val="0010303B"/>
    <w:rsid w:val="00113005"/>
    <w:rsid w:val="001137F9"/>
    <w:rsid w:val="0011534F"/>
    <w:rsid w:val="001204EA"/>
    <w:rsid w:val="001217E5"/>
    <w:rsid w:val="001229DB"/>
    <w:rsid w:val="001233B0"/>
    <w:rsid w:val="00126F98"/>
    <w:rsid w:val="00131B63"/>
    <w:rsid w:val="00132DB5"/>
    <w:rsid w:val="00135FAD"/>
    <w:rsid w:val="001378FE"/>
    <w:rsid w:val="00143306"/>
    <w:rsid w:val="00144F05"/>
    <w:rsid w:val="00152E9B"/>
    <w:rsid w:val="0016302E"/>
    <w:rsid w:val="00171AF3"/>
    <w:rsid w:val="00172016"/>
    <w:rsid w:val="001723ED"/>
    <w:rsid w:val="001755FF"/>
    <w:rsid w:val="00176C2D"/>
    <w:rsid w:val="00184A2A"/>
    <w:rsid w:val="00193630"/>
    <w:rsid w:val="001A33F4"/>
    <w:rsid w:val="001A4FF7"/>
    <w:rsid w:val="001A53A8"/>
    <w:rsid w:val="001A5CAC"/>
    <w:rsid w:val="001B03C9"/>
    <w:rsid w:val="001B330B"/>
    <w:rsid w:val="001B721B"/>
    <w:rsid w:val="001C3993"/>
    <w:rsid w:val="001C436E"/>
    <w:rsid w:val="001C6053"/>
    <w:rsid w:val="001C7512"/>
    <w:rsid w:val="001D27FC"/>
    <w:rsid w:val="001D4A14"/>
    <w:rsid w:val="001D4C52"/>
    <w:rsid w:val="001D71AA"/>
    <w:rsid w:val="001E1242"/>
    <w:rsid w:val="001E31CA"/>
    <w:rsid w:val="001E4431"/>
    <w:rsid w:val="001E6175"/>
    <w:rsid w:val="001F0B5E"/>
    <w:rsid w:val="001F5A66"/>
    <w:rsid w:val="00204267"/>
    <w:rsid w:val="00204E4F"/>
    <w:rsid w:val="00214EC3"/>
    <w:rsid w:val="00221F63"/>
    <w:rsid w:val="002229DA"/>
    <w:rsid w:val="0022729B"/>
    <w:rsid w:val="00231ED1"/>
    <w:rsid w:val="002336E8"/>
    <w:rsid w:val="00233EF7"/>
    <w:rsid w:val="002355EA"/>
    <w:rsid w:val="002364DF"/>
    <w:rsid w:val="002402EC"/>
    <w:rsid w:val="00240C15"/>
    <w:rsid w:val="00245525"/>
    <w:rsid w:val="0026415A"/>
    <w:rsid w:val="002641FF"/>
    <w:rsid w:val="00266FB7"/>
    <w:rsid w:val="002673A1"/>
    <w:rsid w:val="0027027E"/>
    <w:rsid w:val="00270EE2"/>
    <w:rsid w:val="0027160C"/>
    <w:rsid w:val="00273121"/>
    <w:rsid w:val="0027449C"/>
    <w:rsid w:val="002761A5"/>
    <w:rsid w:val="00285592"/>
    <w:rsid w:val="002865B5"/>
    <w:rsid w:val="0029730E"/>
    <w:rsid w:val="002A0D6E"/>
    <w:rsid w:val="002A3354"/>
    <w:rsid w:val="002A3C45"/>
    <w:rsid w:val="002A6B7C"/>
    <w:rsid w:val="002B0863"/>
    <w:rsid w:val="002B49F2"/>
    <w:rsid w:val="002C2F60"/>
    <w:rsid w:val="002C7A7E"/>
    <w:rsid w:val="002D0923"/>
    <w:rsid w:val="002D121C"/>
    <w:rsid w:val="002D57E9"/>
    <w:rsid w:val="002E1B89"/>
    <w:rsid w:val="002E36D2"/>
    <w:rsid w:val="002E44D3"/>
    <w:rsid w:val="002E4D85"/>
    <w:rsid w:val="002E6649"/>
    <w:rsid w:val="002E7AFE"/>
    <w:rsid w:val="002F4807"/>
    <w:rsid w:val="002F6B19"/>
    <w:rsid w:val="002F6FC5"/>
    <w:rsid w:val="00302B7B"/>
    <w:rsid w:val="003057DF"/>
    <w:rsid w:val="00305BE2"/>
    <w:rsid w:val="003115B8"/>
    <w:rsid w:val="0031433D"/>
    <w:rsid w:val="0031607C"/>
    <w:rsid w:val="00320109"/>
    <w:rsid w:val="0032054B"/>
    <w:rsid w:val="00320A04"/>
    <w:rsid w:val="0032608E"/>
    <w:rsid w:val="003271A3"/>
    <w:rsid w:val="0032747C"/>
    <w:rsid w:val="00340D26"/>
    <w:rsid w:val="00343331"/>
    <w:rsid w:val="00350CB5"/>
    <w:rsid w:val="00351415"/>
    <w:rsid w:val="003526D5"/>
    <w:rsid w:val="00353A82"/>
    <w:rsid w:val="003623DE"/>
    <w:rsid w:val="00366515"/>
    <w:rsid w:val="00366F55"/>
    <w:rsid w:val="003679DF"/>
    <w:rsid w:val="0037101E"/>
    <w:rsid w:val="0037110C"/>
    <w:rsid w:val="003714DF"/>
    <w:rsid w:val="0037170C"/>
    <w:rsid w:val="003720C8"/>
    <w:rsid w:val="003727CE"/>
    <w:rsid w:val="00373B12"/>
    <w:rsid w:val="003747AC"/>
    <w:rsid w:val="003869D1"/>
    <w:rsid w:val="0039149F"/>
    <w:rsid w:val="00394B02"/>
    <w:rsid w:val="003957E9"/>
    <w:rsid w:val="00396188"/>
    <w:rsid w:val="00397F60"/>
    <w:rsid w:val="003A2558"/>
    <w:rsid w:val="003A58D1"/>
    <w:rsid w:val="003A6143"/>
    <w:rsid w:val="003A66AC"/>
    <w:rsid w:val="003A7D9A"/>
    <w:rsid w:val="003B1198"/>
    <w:rsid w:val="003B2BBF"/>
    <w:rsid w:val="003C0779"/>
    <w:rsid w:val="003C28AA"/>
    <w:rsid w:val="003D1198"/>
    <w:rsid w:val="003D225D"/>
    <w:rsid w:val="003E1BC8"/>
    <w:rsid w:val="003E3BB8"/>
    <w:rsid w:val="003E5DC9"/>
    <w:rsid w:val="003F0B8F"/>
    <w:rsid w:val="003F2BB8"/>
    <w:rsid w:val="003F2E7F"/>
    <w:rsid w:val="003F56B8"/>
    <w:rsid w:val="003F5A05"/>
    <w:rsid w:val="003F724D"/>
    <w:rsid w:val="003F7674"/>
    <w:rsid w:val="00404C12"/>
    <w:rsid w:val="00404FAF"/>
    <w:rsid w:val="00405408"/>
    <w:rsid w:val="00405796"/>
    <w:rsid w:val="0040787F"/>
    <w:rsid w:val="00415E1F"/>
    <w:rsid w:val="00421C3E"/>
    <w:rsid w:val="00425E34"/>
    <w:rsid w:val="004261BC"/>
    <w:rsid w:val="00427A7D"/>
    <w:rsid w:val="00432368"/>
    <w:rsid w:val="00432B7D"/>
    <w:rsid w:val="0043311A"/>
    <w:rsid w:val="00437678"/>
    <w:rsid w:val="0044507D"/>
    <w:rsid w:val="004478A5"/>
    <w:rsid w:val="00447F6F"/>
    <w:rsid w:val="004510DF"/>
    <w:rsid w:val="004550B4"/>
    <w:rsid w:val="00461504"/>
    <w:rsid w:val="0046284F"/>
    <w:rsid w:val="00463068"/>
    <w:rsid w:val="00465A8C"/>
    <w:rsid w:val="00474D96"/>
    <w:rsid w:val="0048191A"/>
    <w:rsid w:val="0048232F"/>
    <w:rsid w:val="004842F7"/>
    <w:rsid w:val="00493408"/>
    <w:rsid w:val="00493DDF"/>
    <w:rsid w:val="00495C1C"/>
    <w:rsid w:val="00495D8C"/>
    <w:rsid w:val="004A0D5F"/>
    <w:rsid w:val="004A0FC1"/>
    <w:rsid w:val="004A17D9"/>
    <w:rsid w:val="004A6157"/>
    <w:rsid w:val="004B2CA5"/>
    <w:rsid w:val="004B342E"/>
    <w:rsid w:val="004C2C08"/>
    <w:rsid w:val="004C6435"/>
    <w:rsid w:val="004C6B0C"/>
    <w:rsid w:val="004D0957"/>
    <w:rsid w:val="004D1576"/>
    <w:rsid w:val="004D69A6"/>
    <w:rsid w:val="004E3027"/>
    <w:rsid w:val="004E51C5"/>
    <w:rsid w:val="004F0F54"/>
    <w:rsid w:val="004F23DC"/>
    <w:rsid w:val="004F4DF5"/>
    <w:rsid w:val="004F6F72"/>
    <w:rsid w:val="00501B67"/>
    <w:rsid w:val="00501F61"/>
    <w:rsid w:val="00502410"/>
    <w:rsid w:val="0050500E"/>
    <w:rsid w:val="005073D6"/>
    <w:rsid w:val="00517751"/>
    <w:rsid w:val="0052411A"/>
    <w:rsid w:val="005255D9"/>
    <w:rsid w:val="00530305"/>
    <w:rsid w:val="00530832"/>
    <w:rsid w:val="00530859"/>
    <w:rsid w:val="005332C9"/>
    <w:rsid w:val="00533A2B"/>
    <w:rsid w:val="005361ED"/>
    <w:rsid w:val="005365C9"/>
    <w:rsid w:val="0054320C"/>
    <w:rsid w:val="00545FF0"/>
    <w:rsid w:val="00552716"/>
    <w:rsid w:val="00571485"/>
    <w:rsid w:val="00574F6F"/>
    <w:rsid w:val="0058281B"/>
    <w:rsid w:val="00583852"/>
    <w:rsid w:val="00587686"/>
    <w:rsid w:val="0059255D"/>
    <w:rsid w:val="00593CF1"/>
    <w:rsid w:val="005A0147"/>
    <w:rsid w:val="005A30C8"/>
    <w:rsid w:val="005A699C"/>
    <w:rsid w:val="005B0BEE"/>
    <w:rsid w:val="005B1AA0"/>
    <w:rsid w:val="005B67E7"/>
    <w:rsid w:val="005B6D4C"/>
    <w:rsid w:val="005C1D26"/>
    <w:rsid w:val="005C2837"/>
    <w:rsid w:val="005C3768"/>
    <w:rsid w:val="005C3A07"/>
    <w:rsid w:val="005D10AA"/>
    <w:rsid w:val="005D5216"/>
    <w:rsid w:val="005D7793"/>
    <w:rsid w:val="005E13B4"/>
    <w:rsid w:val="005E333C"/>
    <w:rsid w:val="005E4B5C"/>
    <w:rsid w:val="005F5DA0"/>
    <w:rsid w:val="005F71C7"/>
    <w:rsid w:val="00604B4D"/>
    <w:rsid w:val="00605B58"/>
    <w:rsid w:val="006062F9"/>
    <w:rsid w:val="00606F6F"/>
    <w:rsid w:val="00615BFB"/>
    <w:rsid w:val="00621710"/>
    <w:rsid w:val="00624B54"/>
    <w:rsid w:val="00625E2A"/>
    <w:rsid w:val="00636D7D"/>
    <w:rsid w:val="00641DB8"/>
    <w:rsid w:val="00647818"/>
    <w:rsid w:val="00650BA7"/>
    <w:rsid w:val="00652D55"/>
    <w:rsid w:val="00652DAE"/>
    <w:rsid w:val="00653FFF"/>
    <w:rsid w:val="00655499"/>
    <w:rsid w:val="00655D23"/>
    <w:rsid w:val="00663DBF"/>
    <w:rsid w:val="00671896"/>
    <w:rsid w:val="00673E4B"/>
    <w:rsid w:val="00674450"/>
    <w:rsid w:val="006772CA"/>
    <w:rsid w:val="00677CFA"/>
    <w:rsid w:val="00677ECA"/>
    <w:rsid w:val="00680191"/>
    <w:rsid w:val="00682702"/>
    <w:rsid w:val="00682A4A"/>
    <w:rsid w:val="00685A1B"/>
    <w:rsid w:val="006926E4"/>
    <w:rsid w:val="00692870"/>
    <w:rsid w:val="00694F00"/>
    <w:rsid w:val="00694F24"/>
    <w:rsid w:val="006A5B08"/>
    <w:rsid w:val="006A73DD"/>
    <w:rsid w:val="006B0E2A"/>
    <w:rsid w:val="006B48ED"/>
    <w:rsid w:val="006B7473"/>
    <w:rsid w:val="006B78FA"/>
    <w:rsid w:val="006C1A12"/>
    <w:rsid w:val="006C3F00"/>
    <w:rsid w:val="006C6575"/>
    <w:rsid w:val="006D48AA"/>
    <w:rsid w:val="006E213E"/>
    <w:rsid w:val="006E53FD"/>
    <w:rsid w:val="006F0141"/>
    <w:rsid w:val="006F34CC"/>
    <w:rsid w:val="006F48BB"/>
    <w:rsid w:val="006F56FA"/>
    <w:rsid w:val="00702708"/>
    <w:rsid w:val="007033EF"/>
    <w:rsid w:val="0070383A"/>
    <w:rsid w:val="0070586C"/>
    <w:rsid w:val="00711E7F"/>
    <w:rsid w:val="00713F21"/>
    <w:rsid w:val="00715030"/>
    <w:rsid w:val="0072002F"/>
    <w:rsid w:val="007242AD"/>
    <w:rsid w:val="00724760"/>
    <w:rsid w:val="007250B7"/>
    <w:rsid w:val="0072683C"/>
    <w:rsid w:val="007324F9"/>
    <w:rsid w:val="007332AA"/>
    <w:rsid w:val="00733946"/>
    <w:rsid w:val="00735E22"/>
    <w:rsid w:val="00737749"/>
    <w:rsid w:val="00741C87"/>
    <w:rsid w:val="00750E11"/>
    <w:rsid w:val="00755DBE"/>
    <w:rsid w:val="0076122B"/>
    <w:rsid w:val="00763861"/>
    <w:rsid w:val="00771900"/>
    <w:rsid w:val="00771C90"/>
    <w:rsid w:val="00772E82"/>
    <w:rsid w:val="00776BF3"/>
    <w:rsid w:val="0077777D"/>
    <w:rsid w:val="007779F3"/>
    <w:rsid w:val="0078055C"/>
    <w:rsid w:val="00785313"/>
    <w:rsid w:val="0078649B"/>
    <w:rsid w:val="00793F8E"/>
    <w:rsid w:val="007A5B05"/>
    <w:rsid w:val="007B0CAC"/>
    <w:rsid w:val="007B4FF0"/>
    <w:rsid w:val="007B5D45"/>
    <w:rsid w:val="007B7BB0"/>
    <w:rsid w:val="007C1482"/>
    <w:rsid w:val="007C2F8E"/>
    <w:rsid w:val="007C398A"/>
    <w:rsid w:val="007C5600"/>
    <w:rsid w:val="007C5C7E"/>
    <w:rsid w:val="007C751B"/>
    <w:rsid w:val="007D0E26"/>
    <w:rsid w:val="007D448F"/>
    <w:rsid w:val="007D5F86"/>
    <w:rsid w:val="007E1B73"/>
    <w:rsid w:val="007E2154"/>
    <w:rsid w:val="007E6A51"/>
    <w:rsid w:val="007F0712"/>
    <w:rsid w:val="007F2842"/>
    <w:rsid w:val="007F5949"/>
    <w:rsid w:val="007F7114"/>
    <w:rsid w:val="0080647E"/>
    <w:rsid w:val="008133DD"/>
    <w:rsid w:val="008135BD"/>
    <w:rsid w:val="00813BC6"/>
    <w:rsid w:val="00814484"/>
    <w:rsid w:val="00816CA9"/>
    <w:rsid w:val="00825BFE"/>
    <w:rsid w:val="008335C7"/>
    <w:rsid w:val="0083524E"/>
    <w:rsid w:val="00836317"/>
    <w:rsid w:val="008373D8"/>
    <w:rsid w:val="0083740C"/>
    <w:rsid w:val="0084318B"/>
    <w:rsid w:val="00847494"/>
    <w:rsid w:val="00852B9B"/>
    <w:rsid w:val="00853FC4"/>
    <w:rsid w:val="008577F6"/>
    <w:rsid w:val="0086059D"/>
    <w:rsid w:val="0086169D"/>
    <w:rsid w:val="0086479B"/>
    <w:rsid w:val="00870146"/>
    <w:rsid w:val="0087064E"/>
    <w:rsid w:val="00871EF1"/>
    <w:rsid w:val="00873146"/>
    <w:rsid w:val="00876B4C"/>
    <w:rsid w:val="00877245"/>
    <w:rsid w:val="00877478"/>
    <w:rsid w:val="00882D4E"/>
    <w:rsid w:val="00885DA5"/>
    <w:rsid w:val="00886185"/>
    <w:rsid w:val="00886E3A"/>
    <w:rsid w:val="00887EB9"/>
    <w:rsid w:val="008900F3"/>
    <w:rsid w:val="00891F7C"/>
    <w:rsid w:val="008950E0"/>
    <w:rsid w:val="00895105"/>
    <w:rsid w:val="008A1473"/>
    <w:rsid w:val="008A4083"/>
    <w:rsid w:val="008A4DFC"/>
    <w:rsid w:val="008A5136"/>
    <w:rsid w:val="008A5D9F"/>
    <w:rsid w:val="008A7DFE"/>
    <w:rsid w:val="008B04C1"/>
    <w:rsid w:val="008B0A2B"/>
    <w:rsid w:val="008B6428"/>
    <w:rsid w:val="008C3E17"/>
    <w:rsid w:val="008C7F84"/>
    <w:rsid w:val="008D09D5"/>
    <w:rsid w:val="008D127C"/>
    <w:rsid w:val="008D5685"/>
    <w:rsid w:val="008E2C12"/>
    <w:rsid w:val="008E5471"/>
    <w:rsid w:val="008F08B6"/>
    <w:rsid w:val="008F2260"/>
    <w:rsid w:val="008F2845"/>
    <w:rsid w:val="008F5B95"/>
    <w:rsid w:val="008F7119"/>
    <w:rsid w:val="008F71A8"/>
    <w:rsid w:val="00900965"/>
    <w:rsid w:val="00902E3D"/>
    <w:rsid w:val="00905AA3"/>
    <w:rsid w:val="00907915"/>
    <w:rsid w:val="00907A3B"/>
    <w:rsid w:val="00910841"/>
    <w:rsid w:val="009111ED"/>
    <w:rsid w:val="00914484"/>
    <w:rsid w:val="00920CB1"/>
    <w:rsid w:val="009216E9"/>
    <w:rsid w:val="00922859"/>
    <w:rsid w:val="00924DDE"/>
    <w:rsid w:val="0093048D"/>
    <w:rsid w:val="00933113"/>
    <w:rsid w:val="00934D2A"/>
    <w:rsid w:val="0093731B"/>
    <w:rsid w:val="00942958"/>
    <w:rsid w:val="00945FEB"/>
    <w:rsid w:val="009505F4"/>
    <w:rsid w:val="00951315"/>
    <w:rsid w:val="00954771"/>
    <w:rsid w:val="009603F3"/>
    <w:rsid w:val="009644FD"/>
    <w:rsid w:val="009758A1"/>
    <w:rsid w:val="0097691E"/>
    <w:rsid w:val="009800BC"/>
    <w:rsid w:val="0098163D"/>
    <w:rsid w:val="00981B5C"/>
    <w:rsid w:val="009856A8"/>
    <w:rsid w:val="0098730D"/>
    <w:rsid w:val="00990FD1"/>
    <w:rsid w:val="0099455B"/>
    <w:rsid w:val="009A22F8"/>
    <w:rsid w:val="009A6E1F"/>
    <w:rsid w:val="009B56ED"/>
    <w:rsid w:val="009B5B7D"/>
    <w:rsid w:val="009D2979"/>
    <w:rsid w:val="009D31B7"/>
    <w:rsid w:val="009D38BE"/>
    <w:rsid w:val="009D4B53"/>
    <w:rsid w:val="009D5543"/>
    <w:rsid w:val="009E1963"/>
    <w:rsid w:val="009E6EE2"/>
    <w:rsid w:val="009E7103"/>
    <w:rsid w:val="009F2B2D"/>
    <w:rsid w:val="009F3B27"/>
    <w:rsid w:val="009F4071"/>
    <w:rsid w:val="009F4C8E"/>
    <w:rsid w:val="00A0422C"/>
    <w:rsid w:val="00A05BDC"/>
    <w:rsid w:val="00A13FFC"/>
    <w:rsid w:val="00A150E8"/>
    <w:rsid w:val="00A160DB"/>
    <w:rsid w:val="00A23F01"/>
    <w:rsid w:val="00A30C54"/>
    <w:rsid w:val="00A32064"/>
    <w:rsid w:val="00A324DD"/>
    <w:rsid w:val="00A34663"/>
    <w:rsid w:val="00A375F3"/>
    <w:rsid w:val="00A40874"/>
    <w:rsid w:val="00A422C4"/>
    <w:rsid w:val="00A42715"/>
    <w:rsid w:val="00A435B9"/>
    <w:rsid w:val="00A449F8"/>
    <w:rsid w:val="00A467C0"/>
    <w:rsid w:val="00A5387E"/>
    <w:rsid w:val="00A563F1"/>
    <w:rsid w:val="00A626A6"/>
    <w:rsid w:val="00A62BAC"/>
    <w:rsid w:val="00A658FF"/>
    <w:rsid w:val="00A71654"/>
    <w:rsid w:val="00A751CF"/>
    <w:rsid w:val="00A76EEE"/>
    <w:rsid w:val="00A8001D"/>
    <w:rsid w:val="00A8177D"/>
    <w:rsid w:val="00A84C2F"/>
    <w:rsid w:val="00A95A39"/>
    <w:rsid w:val="00A97F0F"/>
    <w:rsid w:val="00AA07BB"/>
    <w:rsid w:val="00AA32CB"/>
    <w:rsid w:val="00AA4546"/>
    <w:rsid w:val="00AA4C3E"/>
    <w:rsid w:val="00AA5C03"/>
    <w:rsid w:val="00AB3887"/>
    <w:rsid w:val="00AB60CA"/>
    <w:rsid w:val="00AC1926"/>
    <w:rsid w:val="00AC46BA"/>
    <w:rsid w:val="00AC4C17"/>
    <w:rsid w:val="00AC658F"/>
    <w:rsid w:val="00AC7AC1"/>
    <w:rsid w:val="00AC7F16"/>
    <w:rsid w:val="00AD1D02"/>
    <w:rsid w:val="00AD2C8A"/>
    <w:rsid w:val="00AD561B"/>
    <w:rsid w:val="00AD7615"/>
    <w:rsid w:val="00AE2F90"/>
    <w:rsid w:val="00AE352D"/>
    <w:rsid w:val="00AE3ED3"/>
    <w:rsid w:val="00AE59AB"/>
    <w:rsid w:val="00AF455C"/>
    <w:rsid w:val="00AF4C8E"/>
    <w:rsid w:val="00AF6571"/>
    <w:rsid w:val="00AF67DC"/>
    <w:rsid w:val="00B007D1"/>
    <w:rsid w:val="00B0117C"/>
    <w:rsid w:val="00B04550"/>
    <w:rsid w:val="00B12F2C"/>
    <w:rsid w:val="00B15727"/>
    <w:rsid w:val="00B162EE"/>
    <w:rsid w:val="00B17E8B"/>
    <w:rsid w:val="00B21E11"/>
    <w:rsid w:val="00B235E1"/>
    <w:rsid w:val="00B23D53"/>
    <w:rsid w:val="00B313DE"/>
    <w:rsid w:val="00B338D9"/>
    <w:rsid w:val="00B34C3D"/>
    <w:rsid w:val="00B41B45"/>
    <w:rsid w:val="00B42FC7"/>
    <w:rsid w:val="00B53A46"/>
    <w:rsid w:val="00B57D54"/>
    <w:rsid w:val="00B609DC"/>
    <w:rsid w:val="00B62D0D"/>
    <w:rsid w:val="00B64D36"/>
    <w:rsid w:val="00B70561"/>
    <w:rsid w:val="00B71E00"/>
    <w:rsid w:val="00B82038"/>
    <w:rsid w:val="00B8303A"/>
    <w:rsid w:val="00B83764"/>
    <w:rsid w:val="00B8651E"/>
    <w:rsid w:val="00B86B74"/>
    <w:rsid w:val="00B86C9B"/>
    <w:rsid w:val="00B8717D"/>
    <w:rsid w:val="00B87DAD"/>
    <w:rsid w:val="00B923B9"/>
    <w:rsid w:val="00B929A4"/>
    <w:rsid w:val="00B93294"/>
    <w:rsid w:val="00B93F50"/>
    <w:rsid w:val="00B96C5C"/>
    <w:rsid w:val="00BA0EF1"/>
    <w:rsid w:val="00BA3C53"/>
    <w:rsid w:val="00BA7E50"/>
    <w:rsid w:val="00BB7771"/>
    <w:rsid w:val="00BC2741"/>
    <w:rsid w:val="00BC57EA"/>
    <w:rsid w:val="00BC7738"/>
    <w:rsid w:val="00BE1E2B"/>
    <w:rsid w:val="00BE22F8"/>
    <w:rsid w:val="00BE7C40"/>
    <w:rsid w:val="00BF003C"/>
    <w:rsid w:val="00C00F2A"/>
    <w:rsid w:val="00C107DE"/>
    <w:rsid w:val="00C10BF4"/>
    <w:rsid w:val="00C1743F"/>
    <w:rsid w:val="00C1760D"/>
    <w:rsid w:val="00C17ADA"/>
    <w:rsid w:val="00C21959"/>
    <w:rsid w:val="00C22F4F"/>
    <w:rsid w:val="00C26024"/>
    <w:rsid w:val="00C37967"/>
    <w:rsid w:val="00C456EC"/>
    <w:rsid w:val="00C5665B"/>
    <w:rsid w:val="00C613AD"/>
    <w:rsid w:val="00C62395"/>
    <w:rsid w:val="00C710EB"/>
    <w:rsid w:val="00C7329D"/>
    <w:rsid w:val="00C7598A"/>
    <w:rsid w:val="00C76047"/>
    <w:rsid w:val="00C77AAC"/>
    <w:rsid w:val="00C80C48"/>
    <w:rsid w:val="00C83C16"/>
    <w:rsid w:val="00C83F56"/>
    <w:rsid w:val="00C9597C"/>
    <w:rsid w:val="00CA0143"/>
    <w:rsid w:val="00CA290D"/>
    <w:rsid w:val="00CA2F80"/>
    <w:rsid w:val="00CA4431"/>
    <w:rsid w:val="00CA476D"/>
    <w:rsid w:val="00CA5753"/>
    <w:rsid w:val="00CA7C5A"/>
    <w:rsid w:val="00CB08A4"/>
    <w:rsid w:val="00CB327C"/>
    <w:rsid w:val="00CB3772"/>
    <w:rsid w:val="00CB5FC0"/>
    <w:rsid w:val="00CB62EA"/>
    <w:rsid w:val="00CC34C2"/>
    <w:rsid w:val="00CC6804"/>
    <w:rsid w:val="00CD344D"/>
    <w:rsid w:val="00CE0361"/>
    <w:rsid w:val="00CE3425"/>
    <w:rsid w:val="00CE3CDD"/>
    <w:rsid w:val="00CE5372"/>
    <w:rsid w:val="00CF688D"/>
    <w:rsid w:val="00D035DC"/>
    <w:rsid w:val="00D0716E"/>
    <w:rsid w:val="00D12647"/>
    <w:rsid w:val="00D1622F"/>
    <w:rsid w:val="00D22A97"/>
    <w:rsid w:val="00D26118"/>
    <w:rsid w:val="00D30F03"/>
    <w:rsid w:val="00D364FE"/>
    <w:rsid w:val="00D50E01"/>
    <w:rsid w:val="00D6014A"/>
    <w:rsid w:val="00D63254"/>
    <w:rsid w:val="00D635D2"/>
    <w:rsid w:val="00D63FF8"/>
    <w:rsid w:val="00D6790D"/>
    <w:rsid w:val="00D71652"/>
    <w:rsid w:val="00D80562"/>
    <w:rsid w:val="00D9171C"/>
    <w:rsid w:val="00D93BD5"/>
    <w:rsid w:val="00D9670D"/>
    <w:rsid w:val="00D971E7"/>
    <w:rsid w:val="00DA28C4"/>
    <w:rsid w:val="00DB08DF"/>
    <w:rsid w:val="00DB578D"/>
    <w:rsid w:val="00DB69B1"/>
    <w:rsid w:val="00DC2EA7"/>
    <w:rsid w:val="00DC41D3"/>
    <w:rsid w:val="00DC515F"/>
    <w:rsid w:val="00DD51EC"/>
    <w:rsid w:val="00DD65C3"/>
    <w:rsid w:val="00DE3245"/>
    <w:rsid w:val="00DE35D7"/>
    <w:rsid w:val="00DE37CD"/>
    <w:rsid w:val="00DE4AA3"/>
    <w:rsid w:val="00DE4ADA"/>
    <w:rsid w:val="00DE690D"/>
    <w:rsid w:val="00DF1B5A"/>
    <w:rsid w:val="00DF406E"/>
    <w:rsid w:val="00E01C50"/>
    <w:rsid w:val="00E025A0"/>
    <w:rsid w:val="00E032B2"/>
    <w:rsid w:val="00E06428"/>
    <w:rsid w:val="00E06C60"/>
    <w:rsid w:val="00E147A2"/>
    <w:rsid w:val="00E16699"/>
    <w:rsid w:val="00E31177"/>
    <w:rsid w:val="00E33BDC"/>
    <w:rsid w:val="00E36D75"/>
    <w:rsid w:val="00E44725"/>
    <w:rsid w:val="00E47390"/>
    <w:rsid w:val="00E5003B"/>
    <w:rsid w:val="00E527F0"/>
    <w:rsid w:val="00E5576D"/>
    <w:rsid w:val="00E705B3"/>
    <w:rsid w:val="00E72D58"/>
    <w:rsid w:val="00E73BF5"/>
    <w:rsid w:val="00E76511"/>
    <w:rsid w:val="00E81DBB"/>
    <w:rsid w:val="00E85D89"/>
    <w:rsid w:val="00E87BB3"/>
    <w:rsid w:val="00E91DEF"/>
    <w:rsid w:val="00E93114"/>
    <w:rsid w:val="00E96F94"/>
    <w:rsid w:val="00EA45AD"/>
    <w:rsid w:val="00EA4C91"/>
    <w:rsid w:val="00EA5BFB"/>
    <w:rsid w:val="00EA7EF9"/>
    <w:rsid w:val="00EB0F6D"/>
    <w:rsid w:val="00EB1089"/>
    <w:rsid w:val="00EB255C"/>
    <w:rsid w:val="00EB2E1F"/>
    <w:rsid w:val="00EB411A"/>
    <w:rsid w:val="00EC4AA3"/>
    <w:rsid w:val="00ED0302"/>
    <w:rsid w:val="00ED1B1C"/>
    <w:rsid w:val="00ED3B02"/>
    <w:rsid w:val="00ED6547"/>
    <w:rsid w:val="00EE122B"/>
    <w:rsid w:val="00EE2431"/>
    <w:rsid w:val="00EE356E"/>
    <w:rsid w:val="00EE4B5F"/>
    <w:rsid w:val="00F00760"/>
    <w:rsid w:val="00F1218C"/>
    <w:rsid w:val="00F1354A"/>
    <w:rsid w:val="00F13CFD"/>
    <w:rsid w:val="00F13D0A"/>
    <w:rsid w:val="00F14F0C"/>
    <w:rsid w:val="00F31FC8"/>
    <w:rsid w:val="00F40502"/>
    <w:rsid w:val="00F4136A"/>
    <w:rsid w:val="00F5027C"/>
    <w:rsid w:val="00F50FC0"/>
    <w:rsid w:val="00F5226B"/>
    <w:rsid w:val="00F61A0D"/>
    <w:rsid w:val="00F632E3"/>
    <w:rsid w:val="00F637AA"/>
    <w:rsid w:val="00F645DB"/>
    <w:rsid w:val="00F6534D"/>
    <w:rsid w:val="00F6615E"/>
    <w:rsid w:val="00F70B1F"/>
    <w:rsid w:val="00F73F97"/>
    <w:rsid w:val="00F8755F"/>
    <w:rsid w:val="00F94EFA"/>
    <w:rsid w:val="00FA5CE9"/>
    <w:rsid w:val="00FA7C92"/>
    <w:rsid w:val="00FB11DD"/>
    <w:rsid w:val="00FB6A77"/>
    <w:rsid w:val="00FC1D84"/>
    <w:rsid w:val="00FC3005"/>
    <w:rsid w:val="00FC3174"/>
    <w:rsid w:val="00FC5688"/>
    <w:rsid w:val="00FD7A75"/>
    <w:rsid w:val="00FE5224"/>
    <w:rsid w:val="00FF3B3D"/>
    <w:rsid w:val="00FF6199"/>
    <w:rsid w:val="00FF75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EAFD794"/>
  <w15:chartTrackingRefBased/>
  <w15:docId w15:val="{85BA0ED6-77AC-45A5-8E33-F05278AB5C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E122B"/>
    <w:pPr>
      <w:widowControl w:val="0"/>
      <w:suppressAutoHyphens/>
      <w:spacing w:after="0" w:line="240" w:lineRule="auto"/>
    </w:pPr>
    <w:rPr>
      <w:rFonts w:ascii="Times New Roman" w:eastAsia="SimSun" w:hAnsi="Times New Roman" w:cs="Mangal"/>
      <w:kern w:val="1"/>
      <w:sz w:val="24"/>
      <w:szCs w:val="24"/>
      <w:lang w:eastAsia="hi-IN" w:bidi="hi-IN"/>
    </w:rPr>
  </w:style>
  <w:style w:type="paragraph" w:styleId="Heading1">
    <w:name w:val="heading 1"/>
    <w:basedOn w:val="Heading"/>
    <w:next w:val="BodyText"/>
    <w:link w:val="Heading1Char"/>
    <w:qFormat/>
    <w:rsid w:val="008F7119"/>
    <w:pPr>
      <w:numPr>
        <w:numId w:val="6"/>
      </w:numPr>
      <w:outlineLvl w:val="0"/>
    </w:pPr>
    <w:rPr>
      <w:b/>
      <w:bCs/>
      <w:sz w:val="32"/>
      <w:szCs w:val="32"/>
    </w:rPr>
  </w:style>
  <w:style w:type="paragraph" w:styleId="Heading2">
    <w:name w:val="heading 2"/>
    <w:basedOn w:val="Heading"/>
    <w:next w:val="BodyText"/>
    <w:link w:val="Heading2Char"/>
    <w:qFormat/>
    <w:rsid w:val="008F7119"/>
    <w:pPr>
      <w:numPr>
        <w:ilvl w:val="1"/>
        <w:numId w:val="6"/>
      </w:numPr>
      <w:outlineLvl w:val="1"/>
    </w:pPr>
    <w:rPr>
      <w:b/>
      <w:bCs/>
      <w:i/>
      <w:iCs/>
    </w:rPr>
  </w:style>
  <w:style w:type="paragraph" w:styleId="Heading3">
    <w:name w:val="heading 3"/>
    <w:basedOn w:val="Heading"/>
    <w:next w:val="BodyText"/>
    <w:link w:val="Heading3Char"/>
    <w:qFormat/>
    <w:rsid w:val="008F7119"/>
    <w:pPr>
      <w:numPr>
        <w:ilvl w:val="2"/>
        <w:numId w:val="6"/>
      </w:numPr>
      <w:outlineLvl w:val="2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122B"/>
    <w:pPr>
      <w:widowControl/>
      <w:tabs>
        <w:tab w:val="center" w:pos="4536"/>
        <w:tab w:val="right" w:pos="9072"/>
      </w:tabs>
      <w:suppressAutoHyphens w:val="0"/>
    </w:pPr>
    <w:rPr>
      <w:rFonts w:asciiTheme="minorHAnsi" w:eastAsiaTheme="minorHAnsi" w:hAnsiTheme="minorHAnsi" w:cstheme="minorBidi"/>
      <w:kern w:val="0"/>
      <w:sz w:val="22"/>
      <w:szCs w:val="22"/>
      <w:lang w:eastAsia="en-US" w:bidi="ar-SA"/>
    </w:rPr>
  </w:style>
  <w:style w:type="character" w:customStyle="1" w:styleId="HeaderChar">
    <w:name w:val="Header Char"/>
    <w:basedOn w:val="DefaultParagraphFont"/>
    <w:link w:val="Header"/>
    <w:uiPriority w:val="99"/>
    <w:rsid w:val="00EE122B"/>
  </w:style>
  <w:style w:type="paragraph" w:styleId="Footer">
    <w:name w:val="footer"/>
    <w:basedOn w:val="Normal"/>
    <w:link w:val="FooterChar"/>
    <w:uiPriority w:val="99"/>
    <w:unhideWhenUsed/>
    <w:rsid w:val="00EE122B"/>
    <w:pPr>
      <w:widowControl/>
      <w:tabs>
        <w:tab w:val="center" w:pos="4536"/>
        <w:tab w:val="right" w:pos="9072"/>
      </w:tabs>
      <w:suppressAutoHyphens w:val="0"/>
    </w:pPr>
    <w:rPr>
      <w:rFonts w:asciiTheme="minorHAnsi" w:eastAsiaTheme="minorHAnsi" w:hAnsiTheme="minorHAnsi" w:cstheme="minorBidi"/>
      <w:kern w:val="0"/>
      <w:sz w:val="22"/>
      <w:szCs w:val="22"/>
      <w:lang w:eastAsia="en-US" w:bidi="ar-SA"/>
    </w:rPr>
  </w:style>
  <w:style w:type="character" w:customStyle="1" w:styleId="FooterChar">
    <w:name w:val="Footer Char"/>
    <w:basedOn w:val="DefaultParagraphFont"/>
    <w:link w:val="Footer"/>
    <w:uiPriority w:val="99"/>
    <w:rsid w:val="00EE122B"/>
  </w:style>
  <w:style w:type="table" w:styleId="TableGrid">
    <w:name w:val="Table Grid"/>
    <w:basedOn w:val="TableNormal"/>
    <w:uiPriority w:val="39"/>
    <w:rsid w:val="00EE122B"/>
    <w:pPr>
      <w:spacing w:after="0" w:line="240" w:lineRule="auto"/>
    </w:pPr>
    <w:rPr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GDPRFirmSign">
    <w:name w:val="S_GDPR_FirmSign"/>
    <w:basedOn w:val="Normal"/>
    <w:link w:val="SGDPRFirmSignChar"/>
    <w:qFormat/>
    <w:rsid w:val="00EE122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Theme="minorHAnsi" w:eastAsia="Times New Roman" w:hAnsiTheme="minorHAnsi" w:cs="Times New Roman"/>
      <w:color w:val="A6A6A6"/>
      <w:kern w:val="0"/>
      <w:sz w:val="22"/>
      <w:lang w:eastAsia="en-US" w:bidi="ar-SA"/>
    </w:rPr>
  </w:style>
  <w:style w:type="paragraph" w:customStyle="1" w:styleId="SGDPRAdministratorName">
    <w:name w:val="S_GDPR_AdministratorName"/>
    <w:basedOn w:val="Normal"/>
    <w:link w:val="SGDPRAdministratorNameChar"/>
    <w:autoRedefine/>
    <w:qFormat/>
    <w:rsid w:val="000144CE"/>
    <w:rPr>
      <w:rFonts w:ascii="Arial" w:hAnsi="Arial"/>
      <w:i/>
      <w:kern w:val="0"/>
      <w:sz w:val="22"/>
    </w:rPr>
  </w:style>
  <w:style w:type="paragraph" w:customStyle="1" w:styleId="SGDPRPersonResposibleName">
    <w:name w:val="S_GDPR_PersonResposibleName"/>
    <w:basedOn w:val="Normal"/>
    <w:link w:val="SGDPRPersonResposibleNameChar"/>
    <w:qFormat/>
    <w:rsid w:val="0078055C"/>
    <w:rPr>
      <w:rFonts w:asciiTheme="minorHAnsi" w:hAnsiTheme="minorHAnsi"/>
      <w:sz w:val="22"/>
    </w:rPr>
  </w:style>
  <w:style w:type="character" w:customStyle="1" w:styleId="SGDPRAdministratorNameChar">
    <w:name w:val="S_GDPR_AdministratorName Char"/>
    <w:basedOn w:val="DefaultParagraphFont"/>
    <w:link w:val="SGDPRAdministratorName"/>
    <w:rsid w:val="000144CE"/>
    <w:rPr>
      <w:rFonts w:ascii="Arial" w:eastAsia="SimSun" w:hAnsi="Arial" w:cs="Mangal"/>
      <w:i/>
      <w:szCs w:val="24"/>
      <w:lang w:eastAsia="hi-IN" w:bidi="hi-IN"/>
    </w:rPr>
  </w:style>
  <w:style w:type="character" w:customStyle="1" w:styleId="SGDPRFirmSignChar">
    <w:name w:val="S_GDPR_FirmSign Char"/>
    <w:basedOn w:val="DefaultParagraphFont"/>
    <w:link w:val="SGDPRFirmSign"/>
    <w:rsid w:val="00EE122B"/>
    <w:rPr>
      <w:rFonts w:eastAsia="Times New Roman" w:cs="Times New Roman"/>
      <w:color w:val="A6A6A6"/>
      <w:szCs w:val="24"/>
    </w:rPr>
  </w:style>
  <w:style w:type="character" w:customStyle="1" w:styleId="SGDPRPersonResposibleNameChar">
    <w:name w:val="S_GDPR_PersonResposibleName Char"/>
    <w:basedOn w:val="DefaultParagraphFont"/>
    <w:link w:val="SGDPRPersonResposibleName"/>
    <w:rsid w:val="0078055C"/>
    <w:rPr>
      <w:rFonts w:eastAsia="SimSun" w:cs="Mangal"/>
      <w:kern w:val="1"/>
      <w:szCs w:val="24"/>
      <w:lang w:eastAsia="hi-IN" w:bidi="hi-IN"/>
    </w:rPr>
  </w:style>
  <w:style w:type="paragraph" w:customStyle="1" w:styleId="Tabletext">
    <w:name w:val="Tabletext"/>
    <w:basedOn w:val="Normal"/>
    <w:rsid w:val="00EE122B"/>
    <w:pPr>
      <w:keepLines/>
      <w:suppressAutoHyphens w:val="0"/>
      <w:spacing w:after="120" w:line="240" w:lineRule="atLeast"/>
      <w:jc w:val="both"/>
    </w:pPr>
    <w:rPr>
      <w:rFonts w:eastAsia="Times New Roman" w:cs="Times New Roman"/>
      <w:color w:val="000000"/>
      <w:kern w:val="0"/>
      <w:sz w:val="20"/>
      <w:szCs w:val="20"/>
      <w:lang w:val="en-US" w:eastAsia="ar-SA" w:bidi="ar-SA"/>
    </w:rPr>
  </w:style>
  <w:style w:type="paragraph" w:customStyle="1" w:styleId="SGDPRWebsite">
    <w:name w:val="S_GDPR_Website"/>
    <w:basedOn w:val="Normal"/>
    <w:link w:val="SGDPRWebsiteChar"/>
    <w:qFormat/>
    <w:rsid w:val="0078055C"/>
    <w:rPr>
      <w:rFonts w:asciiTheme="minorHAnsi" w:hAnsiTheme="minorHAnsi"/>
      <w:sz w:val="22"/>
    </w:rPr>
  </w:style>
  <w:style w:type="paragraph" w:customStyle="1" w:styleId="SGDPREmail">
    <w:name w:val="S_GDPR_Email"/>
    <w:basedOn w:val="Normal"/>
    <w:link w:val="SGDPREmailChar"/>
    <w:qFormat/>
    <w:rsid w:val="0078055C"/>
    <w:rPr>
      <w:rFonts w:asciiTheme="minorHAnsi" w:hAnsiTheme="minorHAnsi"/>
      <w:sz w:val="22"/>
    </w:rPr>
  </w:style>
  <w:style w:type="paragraph" w:customStyle="1" w:styleId="SGDPRPhone">
    <w:name w:val="S_GDPR_Phone"/>
    <w:basedOn w:val="Normal"/>
    <w:link w:val="SGDPRPhoneChar"/>
    <w:qFormat/>
    <w:rsid w:val="0078055C"/>
    <w:rPr>
      <w:rFonts w:asciiTheme="minorHAnsi" w:hAnsiTheme="minorHAnsi"/>
      <w:sz w:val="22"/>
    </w:rPr>
  </w:style>
  <w:style w:type="character" w:customStyle="1" w:styleId="SGDPREmailChar">
    <w:name w:val="S_GDPR_Email Char"/>
    <w:basedOn w:val="DefaultParagraphFont"/>
    <w:link w:val="SGDPREmail"/>
    <w:rsid w:val="0078055C"/>
    <w:rPr>
      <w:rFonts w:eastAsia="SimSun" w:cs="Mangal"/>
      <w:kern w:val="1"/>
      <w:szCs w:val="24"/>
      <w:lang w:eastAsia="hi-IN" w:bidi="hi-IN"/>
    </w:rPr>
  </w:style>
  <w:style w:type="character" w:customStyle="1" w:styleId="SGDPRPhoneChar">
    <w:name w:val="S_GDPR_Phone Char"/>
    <w:basedOn w:val="DefaultParagraphFont"/>
    <w:link w:val="SGDPRPhone"/>
    <w:rsid w:val="0078055C"/>
    <w:rPr>
      <w:rFonts w:eastAsia="SimSun" w:cs="Mangal"/>
      <w:kern w:val="1"/>
      <w:szCs w:val="24"/>
      <w:lang w:eastAsia="hi-IN" w:bidi="hi-IN"/>
    </w:rPr>
  </w:style>
  <w:style w:type="character" w:customStyle="1" w:styleId="SGDPRWebsiteChar">
    <w:name w:val="S_GDPR_Website Char"/>
    <w:basedOn w:val="DefaultParagraphFont"/>
    <w:link w:val="SGDPRWebsite"/>
    <w:rsid w:val="0078055C"/>
    <w:rPr>
      <w:rFonts w:eastAsia="SimSun" w:cs="Mangal"/>
      <w:kern w:val="1"/>
      <w:szCs w:val="24"/>
      <w:lang w:eastAsia="hi-IN" w:bidi="hi-IN"/>
    </w:rPr>
  </w:style>
  <w:style w:type="paragraph" w:customStyle="1" w:styleId="SGDPRRegister1">
    <w:name w:val="S_GDPR_Register1"/>
    <w:basedOn w:val="Normal"/>
    <w:link w:val="SGDPRRegister1Char"/>
    <w:qFormat/>
    <w:rsid w:val="00813BC6"/>
    <w:pPr>
      <w:numPr>
        <w:numId w:val="4"/>
      </w:numPr>
      <w:spacing w:after="120"/>
    </w:pPr>
    <w:rPr>
      <w:rFonts w:ascii="Arial" w:hAnsi="Arial" w:cs="Arial"/>
      <w:i/>
      <w:sz w:val="22"/>
      <w:szCs w:val="22"/>
    </w:rPr>
  </w:style>
  <w:style w:type="character" w:customStyle="1" w:styleId="SGDPRRegister1Char">
    <w:name w:val="S_GDPR_Register1 Char"/>
    <w:basedOn w:val="DefaultParagraphFont"/>
    <w:link w:val="SGDPRRegister1"/>
    <w:rsid w:val="00813BC6"/>
    <w:rPr>
      <w:rFonts w:ascii="Arial" w:eastAsia="SimSun" w:hAnsi="Arial" w:cs="Arial"/>
      <w:i/>
      <w:kern w:val="1"/>
      <w:lang w:eastAsia="hi-IN" w:bidi="hi-IN"/>
    </w:rPr>
  </w:style>
  <w:style w:type="paragraph" w:customStyle="1" w:styleId="SGDPRRegister2">
    <w:name w:val="S_GDPR_Register2"/>
    <w:basedOn w:val="SGDPRRegister1"/>
    <w:next w:val="Normal"/>
    <w:link w:val="SGDPRRegister2Char"/>
    <w:qFormat/>
    <w:rsid w:val="00900965"/>
  </w:style>
  <w:style w:type="character" w:customStyle="1" w:styleId="SGDPRRegister2Char">
    <w:name w:val="S_GDPR_Register2 Char"/>
    <w:basedOn w:val="SGDPRRegister1Char"/>
    <w:link w:val="SGDPRRegister2"/>
    <w:rsid w:val="00900965"/>
    <w:rPr>
      <w:rFonts w:ascii="Arial" w:eastAsia="SimSun" w:hAnsi="Arial" w:cs="Arial"/>
      <w:i/>
      <w:color w:val="A6A6A6" w:themeColor="background1" w:themeShade="A6"/>
      <w:kern w:val="1"/>
      <w:lang w:eastAsia="hi-IN" w:bidi="hi-IN"/>
    </w:rPr>
  </w:style>
  <w:style w:type="paragraph" w:customStyle="1" w:styleId="SGDPRRegister3">
    <w:name w:val="S_GDPR_Register3"/>
    <w:basedOn w:val="SGDPRRegister1"/>
    <w:next w:val="Normal"/>
    <w:link w:val="SGDPRRegister3Char"/>
    <w:qFormat/>
    <w:rsid w:val="00900965"/>
    <w:pPr>
      <w:ind w:left="851" w:hanging="425"/>
    </w:pPr>
  </w:style>
  <w:style w:type="paragraph" w:customStyle="1" w:styleId="SGDPRRegister4">
    <w:name w:val="S_GDPR_Register4"/>
    <w:basedOn w:val="SGDPRRegister1"/>
    <w:next w:val="Normal"/>
    <w:link w:val="SGDPRRegister4Char"/>
    <w:qFormat/>
    <w:rsid w:val="00900965"/>
    <w:pPr>
      <w:ind w:left="851" w:hanging="425"/>
    </w:pPr>
  </w:style>
  <w:style w:type="character" w:customStyle="1" w:styleId="SGDPRRegister3Char">
    <w:name w:val="S_GDPR_Register3 Char"/>
    <w:basedOn w:val="SGDPRRegister1Char"/>
    <w:link w:val="SGDPRRegister3"/>
    <w:rsid w:val="00404C12"/>
    <w:rPr>
      <w:rFonts w:ascii="Arial" w:eastAsia="SimSun" w:hAnsi="Arial" w:cs="Arial"/>
      <w:i/>
      <w:color w:val="A6A6A6" w:themeColor="background1" w:themeShade="A6"/>
      <w:kern w:val="1"/>
      <w:lang w:eastAsia="hi-IN" w:bidi="hi-IN"/>
    </w:rPr>
  </w:style>
  <w:style w:type="character" w:customStyle="1" w:styleId="SGDPRRegister4Char">
    <w:name w:val="S_GDPR_Register4 Char"/>
    <w:basedOn w:val="SGDPRRegister1Char"/>
    <w:link w:val="SGDPRRegister4"/>
    <w:rsid w:val="00404C12"/>
    <w:rPr>
      <w:rFonts w:ascii="Arial" w:eastAsia="SimSun" w:hAnsi="Arial" w:cs="Arial"/>
      <w:i/>
      <w:color w:val="A6A6A6" w:themeColor="background1" w:themeShade="A6"/>
      <w:kern w:val="1"/>
      <w:lang w:eastAsia="hi-IN" w:bidi="hi-IN"/>
    </w:rPr>
  </w:style>
  <w:style w:type="character" w:customStyle="1" w:styleId="Heading1Char">
    <w:name w:val="Heading 1 Char"/>
    <w:basedOn w:val="DefaultParagraphFont"/>
    <w:link w:val="Heading1"/>
    <w:rsid w:val="008F7119"/>
    <w:rPr>
      <w:rFonts w:ascii="Arial" w:eastAsia="Microsoft YaHei" w:hAnsi="Arial" w:cs="Mangal"/>
      <w:b/>
      <w:bCs/>
      <w:kern w:val="1"/>
      <w:sz w:val="32"/>
      <w:szCs w:val="32"/>
      <w:lang w:eastAsia="hi-IN" w:bidi="hi-IN"/>
    </w:rPr>
  </w:style>
  <w:style w:type="character" w:customStyle="1" w:styleId="Heading2Char">
    <w:name w:val="Heading 2 Char"/>
    <w:basedOn w:val="DefaultParagraphFont"/>
    <w:link w:val="Heading2"/>
    <w:rsid w:val="008F7119"/>
    <w:rPr>
      <w:rFonts w:ascii="Arial" w:eastAsia="Microsoft YaHei" w:hAnsi="Arial" w:cs="Mangal"/>
      <w:b/>
      <w:bCs/>
      <w:i/>
      <w:iCs/>
      <w:kern w:val="1"/>
      <w:sz w:val="28"/>
      <w:szCs w:val="28"/>
      <w:lang w:eastAsia="hi-IN" w:bidi="hi-IN"/>
    </w:rPr>
  </w:style>
  <w:style w:type="character" w:customStyle="1" w:styleId="Heading3Char">
    <w:name w:val="Heading 3 Char"/>
    <w:basedOn w:val="DefaultParagraphFont"/>
    <w:link w:val="Heading3"/>
    <w:rsid w:val="008F7119"/>
    <w:rPr>
      <w:rFonts w:ascii="Arial" w:eastAsia="Microsoft YaHei" w:hAnsi="Arial" w:cs="Mangal"/>
      <w:b/>
      <w:bCs/>
      <w:kern w:val="1"/>
      <w:sz w:val="28"/>
      <w:szCs w:val="28"/>
      <w:lang w:eastAsia="hi-IN" w:bidi="hi-IN"/>
    </w:rPr>
  </w:style>
  <w:style w:type="paragraph" w:customStyle="1" w:styleId="Heading">
    <w:name w:val="Heading"/>
    <w:basedOn w:val="Normal"/>
    <w:next w:val="Subtitle"/>
    <w:rsid w:val="00702708"/>
    <w:pPr>
      <w:keepNext/>
      <w:spacing w:before="240" w:after="120"/>
    </w:pPr>
    <w:rPr>
      <w:rFonts w:ascii="Arial" w:eastAsia="Microsoft YaHei" w:hAnsi="Arial"/>
      <w:sz w:val="28"/>
      <w:szCs w:val="28"/>
    </w:rPr>
  </w:style>
  <w:style w:type="paragraph" w:styleId="BodyText">
    <w:name w:val="Body Text"/>
    <w:basedOn w:val="Normal"/>
    <w:link w:val="BodyTextChar"/>
    <w:uiPriority w:val="99"/>
    <w:rsid w:val="008F7119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8F7119"/>
    <w:rPr>
      <w:rFonts w:ascii="Times New Roman" w:eastAsia="SimSun" w:hAnsi="Times New Roman" w:cs="Mangal"/>
      <w:kern w:val="1"/>
      <w:sz w:val="24"/>
      <w:szCs w:val="24"/>
      <w:lang w:eastAsia="hi-IN" w:bidi="hi-IN"/>
    </w:rPr>
  </w:style>
  <w:style w:type="paragraph" w:styleId="Subtitle">
    <w:name w:val="Subtitle"/>
    <w:basedOn w:val="Normal"/>
    <w:next w:val="BodyText"/>
    <w:link w:val="SubtitleChar"/>
    <w:qFormat/>
    <w:rsid w:val="00702708"/>
    <w:pPr>
      <w:keepNext/>
      <w:spacing w:before="240" w:after="120"/>
      <w:jc w:val="center"/>
    </w:pPr>
    <w:rPr>
      <w:rFonts w:ascii="Arial" w:eastAsia="Microsoft YaHei" w:hAnsi="Arial"/>
      <w:i/>
      <w:iCs/>
      <w:sz w:val="28"/>
      <w:szCs w:val="28"/>
    </w:rPr>
  </w:style>
  <w:style w:type="character" w:customStyle="1" w:styleId="SubtitleChar">
    <w:name w:val="Subtitle Char"/>
    <w:basedOn w:val="DefaultParagraphFont"/>
    <w:link w:val="Subtitle"/>
    <w:rsid w:val="008F7119"/>
    <w:rPr>
      <w:rFonts w:ascii="Arial" w:eastAsia="Microsoft YaHei" w:hAnsi="Arial" w:cs="Mangal"/>
      <w:i/>
      <w:iCs/>
      <w:kern w:val="1"/>
      <w:sz w:val="28"/>
      <w:szCs w:val="28"/>
      <w:lang w:eastAsia="hi-IN" w:bidi="hi-IN"/>
    </w:rPr>
  </w:style>
  <w:style w:type="paragraph" w:customStyle="1" w:styleId="KeyWords">
    <w:name w:val="Key_Words"/>
    <w:basedOn w:val="Normal"/>
    <w:rsid w:val="00702708"/>
    <w:pPr>
      <w:jc w:val="both"/>
    </w:pPr>
    <w:rPr>
      <w:i/>
      <w:color w:val="333333"/>
    </w:rPr>
  </w:style>
  <w:style w:type="paragraph" w:customStyle="1" w:styleId="KeyWords0">
    <w:name w:val="KeyWords"/>
    <w:basedOn w:val="KeyWords"/>
    <w:rsid w:val="008F7119"/>
  </w:style>
  <w:style w:type="paragraph" w:styleId="Caption">
    <w:name w:val="caption"/>
    <w:basedOn w:val="Normal"/>
    <w:qFormat/>
    <w:rsid w:val="008F7119"/>
    <w:pPr>
      <w:suppressLineNumbers/>
      <w:spacing w:before="120" w:after="120"/>
    </w:pPr>
    <w:rPr>
      <w:i/>
      <w:iCs/>
    </w:rPr>
  </w:style>
  <w:style w:type="character" w:customStyle="1" w:styleId="Flyer">
    <w:name w:val="Flyer"/>
    <w:qFormat/>
    <w:rsid w:val="008F7119"/>
    <w:rPr>
      <w:rFonts w:ascii="Times New Roman" w:hAnsi="Times New Roman"/>
      <w:sz w:val="40"/>
    </w:rPr>
  </w:style>
  <w:style w:type="paragraph" w:customStyle="1" w:styleId="Folders">
    <w:name w:val="Folders"/>
    <w:basedOn w:val="Normal"/>
    <w:rsid w:val="00702708"/>
    <w:rPr>
      <w:rFonts w:eastAsia="Times New Roman" w:cs="Times New Roman"/>
      <w:lang w:val="en-US"/>
    </w:rPr>
  </w:style>
  <w:style w:type="character" w:styleId="FollowedHyperlink">
    <w:name w:val="FollowedHyperlink"/>
    <w:uiPriority w:val="99"/>
    <w:rsid w:val="008F7119"/>
    <w:rPr>
      <w:color w:val="800000"/>
      <w:u w:val="single"/>
    </w:rPr>
  </w:style>
  <w:style w:type="character" w:styleId="Hyperlink">
    <w:name w:val="Hyperlink"/>
    <w:uiPriority w:val="99"/>
    <w:rsid w:val="008F7119"/>
    <w:rPr>
      <w:color w:val="000080"/>
      <w:u w:val="single"/>
    </w:rPr>
  </w:style>
  <w:style w:type="paragraph" w:customStyle="1" w:styleId="Index">
    <w:name w:val="Index"/>
    <w:basedOn w:val="Normal"/>
    <w:rsid w:val="008F7119"/>
    <w:pPr>
      <w:suppressLineNumbers/>
    </w:pPr>
  </w:style>
  <w:style w:type="paragraph" w:styleId="List">
    <w:name w:val="List"/>
    <w:basedOn w:val="BodyText"/>
    <w:rsid w:val="008F7119"/>
  </w:style>
  <w:style w:type="paragraph" w:customStyle="1" w:styleId="TableContents">
    <w:name w:val="Table Contents"/>
    <w:basedOn w:val="Normal"/>
    <w:rsid w:val="008F7119"/>
    <w:pPr>
      <w:suppressLineNumbers/>
    </w:pPr>
  </w:style>
  <w:style w:type="paragraph" w:customStyle="1" w:styleId="TableHeading">
    <w:name w:val="Table Heading"/>
    <w:basedOn w:val="TableContents"/>
    <w:rsid w:val="008F7119"/>
    <w:pPr>
      <w:jc w:val="center"/>
    </w:pPr>
    <w:rPr>
      <w:b/>
      <w:bCs/>
    </w:rPr>
  </w:style>
  <w:style w:type="paragraph" w:customStyle="1" w:styleId="TextBodyc01pointnumerotealtn">
    <w:name w:val="Text Body.c01pointnumerotealtn"/>
    <w:basedOn w:val="BodyText"/>
    <w:rsid w:val="008F7119"/>
    <w:pPr>
      <w:spacing w:after="238"/>
      <w:ind w:left="567" w:hanging="539"/>
      <w:jc w:val="both"/>
    </w:pPr>
  </w:style>
  <w:style w:type="paragraph" w:customStyle="1" w:styleId="TextBodyc71indicateur">
    <w:name w:val="Text Body.c71indicateur"/>
    <w:basedOn w:val="BodyText"/>
    <w:rsid w:val="008F7119"/>
    <w:pPr>
      <w:spacing w:before="601" w:after="561"/>
      <w:ind w:left="567"/>
      <w:jc w:val="center"/>
    </w:pPr>
  </w:style>
  <w:style w:type="paragraph" w:customStyle="1" w:styleId="ToParDefinition">
    <w:name w:val="ToPar_Definition"/>
    <w:basedOn w:val="Normal"/>
    <w:rsid w:val="00702708"/>
    <w:pPr>
      <w:jc w:val="center"/>
    </w:pPr>
    <w:rPr>
      <w:b/>
      <w:bCs/>
      <w:i/>
      <w:color w:val="333333"/>
      <w:lang w:val="en-US"/>
    </w:rPr>
  </w:style>
  <w:style w:type="paragraph" w:customStyle="1" w:styleId="Zag00SkritopoleOficialenVupros">
    <w:name w:val="Zag_00_Skrito_poleOficialen_Vupros"/>
    <w:basedOn w:val="Normal"/>
    <w:rsid w:val="00702708"/>
    <w:pPr>
      <w:jc w:val="both"/>
    </w:pPr>
    <w:rPr>
      <w:i/>
    </w:rPr>
  </w:style>
  <w:style w:type="paragraph" w:customStyle="1" w:styleId="Zag001RezumeSkritopole">
    <w:name w:val="Zag_001_Rezume_Skrito_pole"/>
    <w:basedOn w:val="Normal"/>
    <w:rsid w:val="00702708"/>
    <w:pPr>
      <w:jc w:val="both"/>
    </w:pPr>
    <w:rPr>
      <w:i/>
    </w:rPr>
  </w:style>
  <w:style w:type="character" w:customStyle="1" w:styleId="TitleChar">
    <w:name w:val="Title Char"/>
    <w:basedOn w:val="DefaultParagraphFont"/>
    <w:link w:val="Title"/>
    <w:uiPriority w:val="10"/>
    <w:rsid w:val="008F7119"/>
    <w:rPr>
      <w:rFonts w:ascii="Times New Roman" w:eastAsia="Times New Roman" w:hAnsi="Times New Roman" w:cs="Times New Roman"/>
      <w:sz w:val="24"/>
      <w:szCs w:val="24"/>
    </w:rPr>
  </w:style>
  <w:style w:type="paragraph" w:styleId="Title">
    <w:name w:val="Title"/>
    <w:basedOn w:val="Normal"/>
    <w:link w:val="TitleChar"/>
    <w:uiPriority w:val="10"/>
    <w:qFormat/>
    <w:rsid w:val="008F7119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kern w:val="0"/>
      <w:lang w:eastAsia="en-US" w:bidi="ar-SA"/>
    </w:rPr>
  </w:style>
  <w:style w:type="character" w:customStyle="1" w:styleId="TitleChar1">
    <w:name w:val="Title Char1"/>
    <w:basedOn w:val="DefaultParagraphFont"/>
    <w:uiPriority w:val="10"/>
    <w:rsid w:val="008F7119"/>
    <w:rPr>
      <w:rFonts w:asciiTheme="majorHAnsi" w:eastAsiaTheme="majorEastAsia" w:hAnsiTheme="majorHAnsi" w:cs="Mangal"/>
      <w:spacing w:val="-10"/>
      <w:kern w:val="28"/>
      <w:sz w:val="56"/>
      <w:szCs w:val="50"/>
      <w:lang w:eastAsia="hi-IN" w:bidi="hi-IN"/>
    </w:rPr>
  </w:style>
  <w:style w:type="character" w:customStyle="1" w:styleId="CommentTextChar">
    <w:name w:val="Comment Text Char"/>
    <w:basedOn w:val="DefaultParagraphFont"/>
    <w:link w:val="CommentText"/>
    <w:uiPriority w:val="99"/>
    <w:rsid w:val="008F7119"/>
    <w:rPr>
      <w:rFonts w:ascii="Times New Roman" w:eastAsia="Times New Roman" w:hAnsi="Times New Roman" w:cs="Times New Roman"/>
      <w:sz w:val="24"/>
      <w:szCs w:val="24"/>
    </w:rPr>
  </w:style>
  <w:style w:type="paragraph" w:styleId="CommentText">
    <w:name w:val="annotation text"/>
    <w:basedOn w:val="Normal"/>
    <w:link w:val="CommentTextChar"/>
    <w:uiPriority w:val="99"/>
    <w:unhideWhenUsed/>
    <w:rsid w:val="008F7119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kern w:val="0"/>
      <w:lang w:eastAsia="en-US" w:bidi="ar-SA"/>
    </w:rPr>
  </w:style>
  <w:style w:type="character" w:customStyle="1" w:styleId="CommentTextChar1">
    <w:name w:val="Comment Text Char1"/>
    <w:basedOn w:val="DefaultParagraphFont"/>
    <w:uiPriority w:val="99"/>
    <w:semiHidden/>
    <w:rsid w:val="008F7119"/>
    <w:rPr>
      <w:rFonts w:ascii="Times New Roman" w:eastAsia="SimSun" w:hAnsi="Times New Roman" w:cs="Mangal"/>
      <w:kern w:val="1"/>
      <w:sz w:val="20"/>
      <w:szCs w:val="18"/>
      <w:lang w:eastAsia="hi-IN" w:bidi="hi-IN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F711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eastAsia="Times New Roman" w:hAnsi="Courier New" w:cs="Courier New"/>
      <w:kern w:val="0"/>
      <w:sz w:val="20"/>
      <w:szCs w:val="20"/>
      <w:lang w:val="en-US" w:eastAsia="en-US" w:bidi="ar-S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F7119"/>
    <w:rPr>
      <w:rFonts w:ascii="Courier New" w:eastAsia="Times New Roman" w:hAnsi="Courier New" w:cs="Courier New"/>
      <w:sz w:val="20"/>
      <w:szCs w:val="20"/>
      <w:lang w:val="en-US"/>
    </w:rPr>
  </w:style>
  <w:style w:type="paragraph" w:styleId="ListParagraph">
    <w:name w:val="List Paragraph"/>
    <w:basedOn w:val="Normal"/>
    <w:qFormat/>
    <w:rsid w:val="008F7119"/>
    <w:pPr>
      <w:ind w:left="720"/>
      <w:contextualSpacing/>
    </w:pPr>
    <w:rPr>
      <w:szCs w:val="21"/>
    </w:rPr>
  </w:style>
  <w:style w:type="paragraph" w:customStyle="1" w:styleId="m">
    <w:name w:val="m"/>
    <w:basedOn w:val="Normal"/>
    <w:rsid w:val="008F7119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kern w:val="0"/>
      <w:lang w:eastAsia="bg-BG" w:bidi="ar-SA"/>
    </w:rPr>
  </w:style>
  <w:style w:type="paragraph" w:styleId="NormalWeb">
    <w:name w:val="Normal (Web)"/>
    <w:basedOn w:val="Normal"/>
    <w:uiPriority w:val="99"/>
    <w:semiHidden/>
    <w:unhideWhenUsed/>
    <w:rsid w:val="008F7119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kern w:val="0"/>
      <w:lang w:eastAsia="bg-BG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7119"/>
    <w:rPr>
      <w:rFonts w:ascii="Segoe UI" w:hAnsi="Segoe UI"/>
      <w:sz w:val="18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7119"/>
    <w:rPr>
      <w:rFonts w:ascii="Segoe UI" w:eastAsia="SimSun" w:hAnsi="Segoe UI" w:cs="Mangal"/>
      <w:kern w:val="1"/>
      <w:sz w:val="18"/>
      <w:szCs w:val="16"/>
      <w:lang w:eastAsia="hi-IN" w:bidi="hi-IN"/>
    </w:rPr>
  </w:style>
  <w:style w:type="character" w:styleId="CommentReference">
    <w:name w:val="annotation reference"/>
    <w:basedOn w:val="DefaultParagraphFont"/>
    <w:uiPriority w:val="99"/>
    <w:semiHidden/>
    <w:unhideWhenUsed/>
    <w:rsid w:val="008F7119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F7119"/>
    <w:pPr>
      <w:widowControl w:val="0"/>
      <w:suppressAutoHyphens/>
      <w:spacing w:before="0" w:beforeAutospacing="0" w:after="0" w:afterAutospacing="0"/>
    </w:pPr>
    <w:rPr>
      <w:rFonts w:eastAsia="SimSun" w:cs="Mangal"/>
      <w:b/>
      <w:bCs/>
      <w:kern w:val="1"/>
      <w:sz w:val="20"/>
      <w:szCs w:val="18"/>
      <w:lang w:eastAsia="hi-IN" w:bidi="hi-IN"/>
    </w:rPr>
  </w:style>
  <w:style w:type="character" w:customStyle="1" w:styleId="CommentSubjectChar">
    <w:name w:val="Comment Subject Char"/>
    <w:basedOn w:val="CommentTextChar1"/>
    <w:link w:val="CommentSubject"/>
    <w:uiPriority w:val="99"/>
    <w:semiHidden/>
    <w:rsid w:val="008F7119"/>
    <w:rPr>
      <w:rFonts w:ascii="Times New Roman" w:eastAsia="SimSun" w:hAnsi="Times New Roman" w:cs="Mangal"/>
      <w:b/>
      <w:bCs/>
      <w:kern w:val="1"/>
      <w:sz w:val="20"/>
      <w:szCs w:val="18"/>
      <w:lang w:eastAsia="hi-IN" w:bidi="hi-IN"/>
    </w:rPr>
  </w:style>
  <w:style w:type="paragraph" w:styleId="Revision">
    <w:name w:val="Revision"/>
    <w:hidden/>
    <w:uiPriority w:val="99"/>
    <w:semiHidden/>
    <w:rsid w:val="008F7119"/>
    <w:pPr>
      <w:spacing w:after="0" w:line="240" w:lineRule="auto"/>
    </w:pPr>
    <w:rPr>
      <w:rFonts w:ascii="Times New Roman" w:eastAsia="SimSun" w:hAnsi="Times New Roman" w:cs="Mangal"/>
      <w:kern w:val="1"/>
      <w:sz w:val="24"/>
      <w:szCs w:val="21"/>
      <w:lang w:eastAsia="hi-IN" w:bidi="hi-IN"/>
    </w:rPr>
  </w:style>
  <w:style w:type="paragraph" w:customStyle="1" w:styleId="SGDPRDate">
    <w:name w:val="S_GDPR_Date"/>
    <w:basedOn w:val="Normal"/>
    <w:link w:val="SGDPRDateChar"/>
    <w:qFormat/>
    <w:rsid w:val="008F7119"/>
    <w:rPr>
      <w:rFonts w:asciiTheme="minorHAnsi" w:hAnsiTheme="minorHAnsi"/>
      <w:color w:val="A6A6A6"/>
      <w:sz w:val="22"/>
    </w:rPr>
  </w:style>
  <w:style w:type="character" w:customStyle="1" w:styleId="SGDPRDateChar">
    <w:name w:val="S_GDPR_Date Char"/>
    <w:basedOn w:val="DefaultParagraphFont"/>
    <w:link w:val="SGDPRDate"/>
    <w:rsid w:val="008F7119"/>
    <w:rPr>
      <w:rFonts w:eastAsia="SimSun" w:cs="Mangal"/>
      <w:color w:val="A6A6A6"/>
      <w:kern w:val="1"/>
      <w:szCs w:val="24"/>
      <w:lang w:eastAsia="hi-IN" w:bidi="hi-IN"/>
    </w:rPr>
  </w:style>
  <w:style w:type="character" w:customStyle="1" w:styleId="longtext">
    <w:name w:val="long_text"/>
    <w:basedOn w:val="DefaultParagraphFont"/>
    <w:rsid w:val="008F7119"/>
  </w:style>
  <w:style w:type="paragraph" w:styleId="FootnoteText">
    <w:name w:val="footnote text"/>
    <w:basedOn w:val="Normal"/>
    <w:link w:val="FootnoteTextChar"/>
    <w:uiPriority w:val="99"/>
    <w:semiHidden/>
    <w:unhideWhenUsed/>
    <w:rsid w:val="008F7119"/>
    <w:rPr>
      <w:sz w:val="20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F7119"/>
    <w:rPr>
      <w:rFonts w:ascii="Times New Roman" w:eastAsia="SimSun" w:hAnsi="Times New Roman" w:cs="Mangal"/>
      <w:kern w:val="1"/>
      <w:sz w:val="20"/>
      <w:szCs w:val="18"/>
      <w:lang w:eastAsia="hi-IN" w:bidi="hi-IN"/>
    </w:rPr>
  </w:style>
  <w:style w:type="character" w:styleId="FootnoteReference">
    <w:name w:val="footnote reference"/>
    <w:basedOn w:val="DefaultParagraphFont"/>
    <w:uiPriority w:val="99"/>
    <w:semiHidden/>
    <w:unhideWhenUsed/>
    <w:rsid w:val="008F7119"/>
    <w:rPr>
      <w:vertAlign w:val="superscript"/>
    </w:rPr>
  </w:style>
  <w:style w:type="paragraph" w:customStyle="1" w:styleId="GDPRApisParts">
    <w:name w:val="GDPR_Apis_Parts"/>
    <w:basedOn w:val="Normal"/>
    <w:qFormat/>
    <w:rsid w:val="008F7119"/>
    <w:pPr>
      <w:widowControl/>
      <w:numPr>
        <w:numId w:val="13"/>
      </w:numPr>
      <w:suppressAutoHyphens w:val="0"/>
      <w:spacing w:after="160" w:line="259" w:lineRule="auto"/>
    </w:pPr>
    <w:rPr>
      <w:rFonts w:ascii="Arial" w:eastAsiaTheme="minorHAnsi" w:hAnsi="Arial" w:cstheme="minorBidi"/>
      <w:b/>
      <w:color w:val="000000" w:themeColor="text1"/>
      <w:kern w:val="0"/>
      <w:sz w:val="28"/>
      <w:szCs w:val="22"/>
      <w:lang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92</Words>
  <Characters>527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pis Europe JSC</Company>
  <LinksUpToDate>false</LinksUpToDate>
  <CharactersWithSpaces>6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© Apis Europe JSC</dc:creator>
  <cp:keywords/>
  <dc:description/>
  <cp:lastModifiedBy>Татяна Георгиева</cp:lastModifiedBy>
  <cp:revision>5</cp:revision>
  <dcterms:created xsi:type="dcterms:W3CDTF">2018-06-19T12:21:00Z</dcterms:created>
  <dcterms:modified xsi:type="dcterms:W3CDTF">2018-06-25T10:55:00Z</dcterms:modified>
</cp:coreProperties>
</file>